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2577" w:rsidRPr="00A15909" w:rsidRDefault="008C2577" w:rsidP="003F0DD6">
      <w:pPr>
        <w:spacing w:line="276" w:lineRule="auto"/>
        <w:jc w:val="center"/>
        <w:rPr>
          <w:b/>
          <w:color w:val="000000"/>
          <w:sz w:val="32"/>
          <w:szCs w:val="32"/>
          <w:lang w:val="it-IT"/>
        </w:rPr>
      </w:pPr>
      <w:bookmarkStart w:id="0" w:name="_Toc394472849"/>
      <w:bookmarkStart w:id="1" w:name="_Toc407360955"/>
      <w:bookmarkStart w:id="2" w:name="_Toc490439802"/>
      <w:bookmarkStart w:id="3" w:name="_Toc490480857"/>
      <w:bookmarkStart w:id="4" w:name="_Toc490524655"/>
      <w:bookmarkStart w:id="5" w:name="_Toc490533429"/>
      <w:bookmarkStart w:id="6" w:name="_Toc490439804"/>
      <w:r w:rsidRPr="00A15909">
        <w:rPr>
          <w:b/>
          <w:color w:val="000000"/>
          <w:sz w:val="28"/>
          <w:szCs w:val="28"/>
          <w:lang w:val="it-IT"/>
        </w:rPr>
        <w:t>BỘ THÔNG TIN VÀ TRUYỀN THÔNG</w:t>
      </w:r>
    </w:p>
    <w:p w:rsidR="00670BD8" w:rsidRPr="00A15909" w:rsidRDefault="00670BD8" w:rsidP="003F0DD6">
      <w:pPr>
        <w:spacing w:line="276" w:lineRule="auto"/>
        <w:jc w:val="center"/>
        <w:rPr>
          <w:b/>
          <w:color w:val="000000"/>
          <w:sz w:val="32"/>
          <w:szCs w:val="32"/>
          <w:lang w:val="it-IT"/>
        </w:rPr>
      </w:pPr>
      <w:r w:rsidRPr="00A15909">
        <w:rPr>
          <w:b/>
          <w:color w:val="000000"/>
          <w:sz w:val="32"/>
          <w:szCs w:val="32"/>
          <w:lang w:val="it-IT"/>
        </w:rPr>
        <w:t xml:space="preserve">HỌC VIỆN CÔNG NGHỆ BƯU CHÍNH VIỄN THÔNG </w:t>
      </w:r>
    </w:p>
    <w:p w:rsidR="00670BD8" w:rsidRPr="00A15909" w:rsidRDefault="00670BD8" w:rsidP="003F0DD6">
      <w:pPr>
        <w:spacing w:line="276" w:lineRule="auto"/>
        <w:jc w:val="center"/>
        <w:rPr>
          <w:color w:val="000000"/>
          <w:sz w:val="32"/>
          <w:szCs w:val="32"/>
        </w:rPr>
      </w:pPr>
      <w:r w:rsidRPr="00A15909">
        <w:rPr>
          <w:color w:val="000000"/>
          <w:sz w:val="32"/>
          <w:szCs w:val="32"/>
        </w:rPr>
        <w:t>------------------------------</w:t>
      </w:r>
    </w:p>
    <w:p w:rsidR="00670BD8" w:rsidRPr="00A15909" w:rsidRDefault="00670BD8" w:rsidP="003F0DD6">
      <w:pPr>
        <w:spacing w:line="276" w:lineRule="auto"/>
        <w:jc w:val="center"/>
        <w:rPr>
          <w:color w:val="000000"/>
          <w:sz w:val="20"/>
          <w:szCs w:val="20"/>
        </w:rPr>
      </w:pPr>
      <w:r w:rsidRPr="00A15909">
        <w:rPr>
          <w:noProof/>
          <w:color w:val="000000"/>
          <w:lang w:val="vi-VN" w:eastAsia="vi-VN"/>
        </w:rPr>
        <w:drawing>
          <wp:inline distT="0" distB="0" distL="0" distR="0" wp14:anchorId="54E2DBC7" wp14:editId="1E16544F">
            <wp:extent cx="1552754" cy="15527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56573" cy="1556573"/>
                    </a:xfrm>
                    <a:prstGeom prst="rect">
                      <a:avLst/>
                    </a:prstGeom>
                    <a:noFill/>
                    <a:ln>
                      <a:noFill/>
                    </a:ln>
                  </pic:spPr>
                </pic:pic>
              </a:graphicData>
            </a:graphic>
          </wp:inline>
        </w:drawing>
      </w:r>
    </w:p>
    <w:p w:rsidR="00670BD8" w:rsidRPr="00A15909" w:rsidRDefault="00670BD8" w:rsidP="003F0DD6">
      <w:pPr>
        <w:spacing w:line="276" w:lineRule="auto"/>
        <w:jc w:val="center"/>
        <w:rPr>
          <w:color w:val="000000"/>
          <w:sz w:val="20"/>
          <w:szCs w:val="20"/>
        </w:rPr>
      </w:pPr>
    </w:p>
    <w:p w:rsidR="00670BD8" w:rsidRPr="00A15909" w:rsidRDefault="00670BD8" w:rsidP="003F0DD6">
      <w:pPr>
        <w:spacing w:line="276" w:lineRule="auto"/>
        <w:jc w:val="center"/>
        <w:rPr>
          <w:color w:val="000000"/>
          <w:sz w:val="20"/>
          <w:szCs w:val="20"/>
        </w:rPr>
      </w:pPr>
    </w:p>
    <w:p w:rsidR="004B2CA7" w:rsidRPr="00A15909" w:rsidRDefault="00340EF8" w:rsidP="003F0DD6">
      <w:pPr>
        <w:spacing w:line="276" w:lineRule="auto"/>
        <w:jc w:val="center"/>
        <w:rPr>
          <w:b/>
          <w:color w:val="FF0000"/>
          <w:sz w:val="72"/>
          <w:szCs w:val="72"/>
        </w:rPr>
      </w:pPr>
      <w:r>
        <w:rPr>
          <w:b/>
          <w:color w:val="FF0000"/>
          <w:sz w:val="72"/>
          <w:szCs w:val="72"/>
        </w:rPr>
        <w:t>BÁO CÁO</w:t>
      </w:r>
      <w:r w:rsidR="00FC62E3">
        <w:rPr>
          <w:b/>
          <w:color w:val="FF0000"/>
          <w:sz w:val="72"/>
          <w:szCs w:val="72"/>
        </w:rPr>
        <w:t xml:space="preserve"> THỰC TẬP</w:t>
      </w:r>
    </w:p>
    <w:p w:rsidR="00670BD8" w:rsidRPr="00A15909" w:rsidRDefault="00C70873" w:rsidP="003F0DD6">
      <w:pPr>
        <w:spacing w:line="276" w:lineRule="auto"/>
        <w:jc w:val="center"/>
        <w:rPr>
          <w:b/>
          <w:color w:val="FF0000"/>
          <w:sz w:val="72"/>
          <w:szCs w:val="72"/>
        </w:rPr>
      </w:pPr>
      <w:r w:rsidRPr="00A15909">
        <w:rPr>
          <w:b/>
          <w:color w:val="FF0000"/>
          <w:sz w:val="72"/>
          <w:szCs w:val="72"/>
        </w:rPr>
        <w:t>TỐT NGHIỆP</w:t>
      </w:r>
      <w:r w:rsidR="00753D77" w:rsidRPr="00A15909">
        <w:rPr>
          <w:b/>
          <w:color w:val="FF0000"/>
          <w:sz w:val="72"/>
          <w:szCs w:val="72"/>
        </w:rPr>
        <w:t xml:space="preserve"> ĐẠI HỌC</w:t>
      </w:r>
      <w:r w:rsidRPr="00A15909">
        <w:rPr>
          <w:b/>
          <w:color w:val="FF0000"/>
          <w:sz w:val="72"/>
          <w:szCs w:val="72"/>
        </w:rPr>
        <w:t xml:space="preserve"> </w:t>
      </w:r>
    </w:p>
    <w:p w:rsidR="00670BD8" w:rsidRPr="00A15909" w:rsidRDefault="00670BD8" w:rsidP="003F0DD6">
      <w:pPr>
        <w:spacing w:line="276" w:lineRule="auto"/>
        <w:rPr>
          <w:b/>
          <w:color w:val="000000"/>
        </w:rPr>
      </w:pPr>
    </w:p>
    <w:p w:rsidR="007D061F" w:rsidRPr="00A15909" w:rsidRDefault="007D061F" w:rsidP="003F0DD6">
      <w:pPr>
        <w:spacing w:line="276" w:lineRule="auto"/>
        <w:jc w:val="both"/>
        <w:rPr>
          <w:b/>
          <w:i/>
          <w:color w:val="0000FF"/>
          <w:sz w:val="32"/>
          <w:szCs w:val="32"/>
        </w:rPr>
      </w:pPr>
    </w:p>
    <w:p w:rsidR="008C2577" w:rsidRPr="00A15909" w:rsidRDefault="008C2577" w:rsidP="003F0DD6">
      <w:pPr>
        <w:spacing w:line="276" w:lineRule="auto"/>
        <w:jc w:val="both"/>
        <w:rPr>
          <w:b/>
          <w:color w:val="0000FF"/>
          <w:sz w:val="32"/>
          <w:szCs w:val="32"/>
        </w:rPr>
      </w:pPr>
      <w:r w:rsidRPr="00A15909">
        <w:rPr>
          <w:b/>
          <w:i/>
          <w:color w:val="0000FF"/>
          <w:sz w:val="32"/>
          <w:szCs w:val="32"/>
        </w:rPr>
        <w:t>Đề tài</w:t>
      </w:r>
      <w:r w:rsidRPr="00A15909">
        <w:rPr>
          <w:b/>
          <w:color w:val="0000FF"/>
          <w:sz w:val="32"/>
          <w:szCs w:val="32"/>
        </w:rPr>
        <w:t xml:space="preserve">: </w:t>
      </w:r>
    </w:p>
    <w:p w:rsidR="00670BD8" w:rsidRPr="00A15909" w:rsidRDefault="008C2577" w:rsidP="006844AD">
      <w:pPr>
        <w:tabs>
          <w:tab w:val="center" w:pos="7088"/>
        </w:tabs>
        <w:spacing w:line="276" w:lineRule="auto"/>
        <w:jc w:val="center"/>
        <w:rPr>
          <w:b/>
          <w:color w:val="0000FF"/>
        </w:rPr>
      </w:pPr>
      <w:r w:rsidRPr="00A15909">
        <w:rPr>
          <w:b/>
          <w:color w:val="0000FF"/>
          <w:sz w:val="42"/>
          <w:szCs w:val="52"/>
        </w:rPr>
        <w:t>X</w:t>
      </w:r>
      <w:r w:rsidR="00C35012">
        <w:rPr>
          <w:b/>
          <w:color w:val="0000FF"/>
          <w:sz w:val="42"/>
          <w:szCs w:val="52"/>
        </w:rPr>
        <w:t>ÂY DỰNG WEBSITE BÁN LAPTOP TRỰC TUYẾN</w:t>
      </w:r>
    </w:p>
    <w:p w:rsidR="00670BD8" w:rsidRPr="00A15909" w:rsidRDefault="00670BD8" w:rsidP="003F0DD6">
      <w:pPr>
        <w:spacing w:line="276" w:lineRule="auto"/>
        <w:jc w:val="both"/>
        <w:rPr>
          <w:b/>
          <w:color w:val="000000"/>
        </w:rPr>
      </w:pPr>
    </w:p>
    <w:p w:rsidR="00FF20BD" w:rsidRPr="00A15909" w:rsidRDefault="00FF20BD" w:rsidP="003F0DD6">
      <w:pPr>
        <w:spacing w:line="276" w:lineRule="auto"/>
        <w:jc w:val="both"/>
        <w:rPr>
          <w:b/>
          <w:color w:val="000000"/>
        </w:rPr>
      </w:pPr>
    </w:p>
    <w:p w:rsidR="00670BD8" w:rsidRPr="00A15909" w:rsidRDefault="00670BD8" w:rsidP="003F0DD6">
      <w:pPr>
        <w:spacing w:line="276" w:lineRule="auto"/>
        <w:jc w:val="both"/>
        <w:rPr>
          <w:b/>
          <w:color w:val="000000"/>
        </w:rPr>
      </w:pPr>
    </w:p>
    <w:p w:rsidR="008C2577" w:rsidRPr="00A15909" w:rsidRDefault="008C2577" w:rsidP="003F0DD6">
      <w:pPr>
        <w:tabs>
          <w:tab w:val="left" w:pos="720"/>
        </w:tabs>
        <w:spacing w:line="276" w:lineRule="auto"/>
        <w:jc w:val="both"/>
        <w:rPr>
          <w:color w:val="000000"/>
          <w:sz w:val="20"/>
          <w:szCs w:val="20"/>
        </w:rPr>
      </w:pPr>
      <w:r w:rsidRPr="00A15909">
        <w:rPr>
          <w:b/>
          <w:color w:val="000000"/>
          <w:sz w:val="26"/>
          <w:szCs w:val="26"/>
        </w:rPr>
        <w:tab/>
        <w:t xml:space="preserve">Người hướng dẫn </w:t>
      </w:r>
      <w:r w:rsidRPr="00A15909">
        <w:rPr>
          <w:b/>
          <w:color w:val="000000"/>
          <w:sz w:val="26"/>
          <w:szCs w:val="26"/>
        </w:rPr>
        <w:tab/>
        <w:t xml:space="preserve"> :      </w:t>
      </w:r>
      <w:r w:rsidRPr="00A15909">
        <w:rPr>
          <w:b/>
          <w:color w:val="000000"/>
          <w:sz w:val="26"/>
          <w:szCs w:val="26"/>
        </w:rPr>
        <w:tab/>
        <w:t>ThS. LƯU NGUYỄN KỲ THƯ</w:t>
      </w:r>
    </w:p>
    <w:p w:rsidR="008C2577" w:rsidRPr="00A15909" w:rsidRDefault="008C2577" w:rsidP="003F0DD6">
      <w:pPr>
        <w:spacing w:before="60" w:after="60" w:line="276" w:lineRule="auto"/>
        <w:ind w:firstLine="720"/>
        <w:jc w:val="both"/>
        <w:rPr>
          <w:color w:val="000000"/>
          <w:sz w:val="20"/>
          <w:szCs w:val="20"/>
        </w:rPr>
      </w:pPr>
      <w:r w:rsidRPr="00A15909">
        <w:rPr>
          <w:b/>
          <w:color w:val="000000"/>
          <w:sz w:val="26"/>
          <w:szCs w:val="26"/>
        </w:rPr>
        <w:t xml:space="preserve">Sinh viên thực </w:t>
      </w:r>
      <w:r w:rsidR="004D3402">
        <w:rPr>
          <w:b/>
          <w:color w:val="000000"/>
          <w:sz w:val="26"/>
          <w:szCs w:val="26"/>
        </w:rPr>
        <w:t xml:space="preserve">hiện :       </w:t>
      </w:r>
      <w:r w:rsidR="004D3402">
        <w:rPr>
          <w:b/>
          <w:color w:val="000000"/>
          <w:sz w:val="26"/>
          <w:szCs w:val="26"/>
        </w:rPr>
        <w:tab/>
      </w:r>
      <w:r w:rsidR="00C35012">
        <w:rPr>
          <w:b/>
          <w:color w:val="000000"/>
          <w:sz w:val="26"/>
          <w:szCs w:val="26"/>
        </w:rPr>
        <w:t>PHAN TRẦN MINH NHẬT</w:t>
      </w:r>
    </w:p>
    <w:p w:rsidR="008C2577" w:rsidRPr="00A15909" w:rsidRDefault="00C35012" w:rsidP="003F0DD6">
      <w:pPr>
        <w:spacing w:before="60" w:after="60" w:line="276" w:lineRule="auto"/>
        <w:ind w:firstLine="720"/>
        <w:jc w:val="both"/>
        <w:rPr>
          <w:b/>
          <w:color w:val="000000"/>
          <w:sz w:val="26"/>
          <w:szCs w:val="26"/>
        </w:rPr>
      </w:pPr>
      <w:r>
        <w:rPr>
          <w:b/>
          <w:color w:val="000000"/>
          <w:sz w:val="26"/>
          <w:szCs w:val="26"/>
        </w:rPr>
        <w:t>Mã số sinh viên</w:t>
      </w:r>
      <w:r>
        <w:rPr>
          <w:b/>
          <w:color w:val="000000"/>
          <w:sz w:val="26"/>
          <w:szCs w:val="26"/>
        </w:rPr>
        <w:tab/>
        <w:t xml:space="preserve"> :</w:t>
      </w:r>
      <w:r>
        <w:rPr>
          <w:b/>
          <w:color w:val="000000"/>
          <w:sz w:val="26"/>
          <w:szCs w:val="26"/>
        </w:rPr>
        <w:tab/>
        <w:t>N14DCCN242</w:t>
      </w:r>
    </w:p>
    <w:p w:rsidR="008C2577" w:rsidRPr="00A15909" w:rsidRDefault="008C2577" w:rsidP="003F0DD6">
      <w:pPr>
        <w:spacing w:before="60" w:after="60" w:line="276" w:lineRule="auto"/>
        <w:ind w:left="2160"/>
        <w:jc w:val="both"/>
        <w:rPr>
          <w:color w:val="000000"/>
          <w:sz w:val="26"/>
          <w:szCs w:val="26"/>
        </w:rPr>
      </w:pPr>
      <w:r w:rsidRPr="00A15909">
        <w:rPr>
          <w:b/>
          <w:color w:val="000000"/>
          <w:sz w:val="26"/>
          <w:szCs w:val="26"/>
        </w:rPr>
        <w:t xml:space="preserve">Lớp  </w:t>
      </w:r>
      <w:r w:rsidRPr="00A15909">
        <w:rPr>
          <w:b/>
          <w:color w:val="000000"/>
          <w:sz w:val="26"/>
          <w:szCs w:val="26"/>
        </w:rPr>
        <w:tab/>
        <w:t xml:space="preserve"> :       </w:t>
      </w:r>
      <w:r w:rsidRPr="00A15909">
        <w:rPr>
          <w:color w:val="000000"/>
          <w:sz w:val="20"/>
          <w:szCs w:val="20"/>
        </w:rPr>
        <w:tab/>
      </w:r>
      <w:r w:rsidR="00C35012">
        <w:rPr>
          <w:b/>
          <w:color w:val="000000"/>
          <w:sz w:val="26"/>
          <w:szCs w:val="26"/>
        </w:rPr>
        <w:t>D14</w:t>
      </w:r>
      <w:r w:rsidRPr="00A15909">
        <w:rPr>
          <w:b/>
          <w:color w:val="000000"/>
          <w:sz w:val="26"/>
          <w:szCs w:val="26"/>
        </w:rPr>
        <w:t>CQCP01-N</w:t>
      </w:r>
    </w:p>
    <w:p w:rsidR="008C2577" w:rsidRPr="00A15909" w:rsidRDefault="008C2577" w:rsidP="003F0DD6">
      <w:pPr>
        <w:spacing w:before="60" w:after="60" w:line="276" w:lineRule="auto"/>
        <w:ind w:left="2160"/>
        <w:jc w:val="both"/>
        <w:rPr>
          <w:color w:val="000000"/>
          <w:sz w:val="26"/>
          <w:szCs w:val="26"/>
        </w:rPr>
      </w:pPr>
      <w:r w:rsidRPr="00A15909">
        <w:rPr>
          <w:b/>
          <w:color w:val="000000"/>
          <w:sz w:val="26"/>
          <w:szCs w:val="26"/>
        </w:rPr>
        <w:t>Khoá</w:t>
      </w:r>
      <w:r w:rsidRPr="00A15909">
        <w:rPr>
          <w:color w:val="000000"/>
          <w:sz w:val="26"/>
          <w:szCs w:val="26"/>
        </w:rPr>
        <w:tab/>
        <w:t xml:space="preserve"> </w:t>
      </w:r>
      <w:r w:rsidR="004D3402">
        <w:rPr>
          <w:b/>
          <w:color w:val="000000"/>
          <w:sz w:val="26"/>
          <w:szCs w:val="26"/>
        </w:rPr>
        <w:t xml:space="preserve">:      </w:t>
      </w:r>
      <w:r w:rsidR="004D3402">
        <w:rPr>
          <w:b/>
          <w:color w:val="000000"/>
          <w:sz w:val="26"/>
          <w:szCs w:val="26"/>
        </w:rPr>
        <w:tab/>
      </w:r>
      <w:r w:rsidR="00C35012">
        <w:rPr>
          <w:b/>
          <w:color w:val="000000"/>
          <w:sz w:val="26"/>
          <w:szCs w:val="26"/>
        </w:rPr>
        <w:t>2014</w:t>
      </w:r>
    </w:p>
    <w:p w:rsidR="00670BD8" w:rsidRPr="00A15909" w:rsidRDefault="008C2577" w:rsidP="003F0DD6">
      <w:pPr>
        <w:spacing w:line="276" w:lineRule="auto"/>
        <w:ind w:left="1440" w:firstLine="720"/>
        <w:jc w:val="both"/>
        <w:rPr>
          <w:b/>
          <w:color w:val="000000"/>
          <w:sz w:val="26"/>
          <w:szCs w:val="26"/>
        </w:rPr>
      </w:pPr>
      <w:r w:rsidRPr="00A15909">
        <w:rPr>
          <w:b/>
          <w:color w:val="000000"/>
          <w:sz w:val="26"/>
          <w:szCs w:val="26"/>
        </w:rPr>
        <w:t>Hệ</w:t>
      </w:r>
      <w:r w:rsidRPr="00A15909">
        <w:rPr>
          <w:color w:val="000000"/>
          <w:sz w:val="26"/>
          <w:szCs w:val="26"/>
        </w:rPr>
        <w:tab/>
        <w:t xml:space="preserve"> </w:t>
      </w:r>
      <w:r w:rsidRPr="00A15909">
        <w:rPr>
          <w:b/>
          <w:color w:val="000000"/>
          <w:sz w:val="26"/>
          <w:szCs w:val="26"/>
        </w:rPr>
        <w:t>:</w:t>
      </w:r>
      <w:r w:rsidRPr="00A15909">
        <w:rPr>
          <w:b/>
          <w:color w:val="000000"/>
          <w:sz w:val="26"/>
          <w:szCs w:val="26"/>
        </w:rPr>
        <w:tab/>
        <w:t>ĐẠI HỌC CHÍNH QUY</w:t>
      </w:r>
    </w:p>
    <w:p w:rsidR="00FF20BD" w:rsidRPr="00A15909" w:rsidRDefault="00FF20BD" w:rsidP="003F0DD6">
      <w:pPr>
        <w:spacing w:line="276" w:lineRule="auto"/>
        <w:rPr>
          <w:b/>
          <w:color w:val="000000"/>
          <w:sz w:val="26"/>
          <w:szCs w:val="26"/>
        </w:rPr>
      </w:pPr>
    </w:p>
    <w:p w:rsidR="00670BD8" w:rsidRPr="00A15909" w:rsidRDefault="00670BD8" w:rsidP="003F0DD6">
      <w:pPr>
        <w:spacing w:line="276" w:lineRule="auto"/>
        <w:rPr>
          <w:b/>
          <w:color w:val="000000"/>
          <w:sz w:val="26"/>
          <w:szCs w:val="26"/>
        </w:rPr>
      </w:pPr>
    </w:p>
    <w:p w:rsidR="00670BD8" w:rsidRPr="00A15909" w:rsidRDefault="00670BD8" w:rsidP="003F0DD6">
      <w:pPr>
        <w:spacing w:line="276" w:lineRule="auto"/>
        <w:jc w:val="center"/>
        <w:rPr>
          <w:color w:val="000000"/>
          <w:sz w:val="20"/>
          <w:szCs w:val="20"/>
        </w:rPr>
      </w:pPr>
      <w:r w:rsidRPr="00A15909">
        <w:rPr>
          <w:b/>
          <w:color w:val="000000"/>
          <w:sz w:val="26"/>
          <w:szCs w:val="26"/>
        </w:rPr>
        <w:t xml:space="preserve">TP.HCM, tháng </w:t>
      </w:r>
      <w:r w:rsidR="00C35012">
        <w:rPr>
          <w:b/>
          <w:color w:val="000000"/>
          <w:sz w:val="26"/>
          <w:szCs w:val="26"/>
        </w:rPr>
        <w:t>7/2021</w:t>
      </w:r>
    </w:p>
    <w:p w:rsidR="00670BD8" w:rsidRPr="00A15909" w:rsidRDefault="00C01D4B" w:rsidP="003F0DD6">
      <w:pPr>
        <w:spacing w:after="160" w:line="276" w:lineRule="auto"/>
        <w:rPr>
          <w:color w:val="000000"/>
          <w:sz w:val="20"/>
          <w:szCs w:val="20"/>
        </w:rPr>
        <w:sectPr w:rsidR="00670BD8" w:rsidRPr="00A15909" w:rsidSect="004B2644">
          <w:type w:val="continuous"/>
          <w:pgSz w:w="11907" w:h="16839" w:code="9"/>
          <w:pgMar w:top="1418" w:right="1134" w:bottom="1418" w:left="1985"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r w:rsidRPr="00A15909">
        <w:rPr>
          <w:color w:val="000000"/>
          <w:sz w:val="20"/>
          <w:szCs w:val="20"/>
        </w:rPr>
        <w:br w:type="page"/>
      </w:r>
    </w:p>
    <w:p w:rsidR="004E1461" w:rsidRPr="00A15909" w:rsidRDefault="00A53DAB" w:rsidP="00A15909">
      <w:pPr>
        <w:pStyle w:val="Heading1"/>
        <w:rPr>
          <w:color w:val="000000"/>
        </w:rPr>
      </w:pPr>
      <w:bookmarkStart w:id="7" w:name="_Toc14097755"/>
      <w:bookmarkStart w:id="8" w:name="_Toc16293456"/>
      <w:bookmarkStart w:id="9" w:name="_Toc16377583"/>
      <w:bookmarkStart w:id="10" w:name="_Toc16377788"/>
      <w:bookmarkStart w:id="11" w:name="_Toc16428104"/>
      <w:bookmarkStart w:id="12" w:name="_Toc16441735"/>
      <w:bookmarkStart w:id="13" w:name="_Toc16499013"/>
      <w:bookmarkStart w:id="14" w:name="_Toc16499064"/>
      <w:bookmarkStart w:id="15" w:name="_Toc16508649"/>
      <w:bookmarkStart w:id="16" w:name="_Toc16508694"/>
      <w:bookmarkStart w:id="17" w:name="_Toc16508776"/>
      <w:bookmarkStart w:id="18" w:name="_Toc16513091"/>
      <w:bookmarkStart w:id="19" w:name="_Toc24793126"/>
      <w:bookmarkStart w:id="20" w:name="_Toc24793542"/>
      <w:bookmarkStart w:id="21" w:name="_Toc24936477"/>
      <w:bookmarkStart w:id="22" w:name="_Toc26609522"/>
      <w:bookmarkStart w:id="23" w:name="_Toc26609573"/>
      <w:bookmarkStart w:id="24" w:name="_Toc26708578"/>
      <w:bookmarkStart w:id="25" w:name="_Toc26708727"/>
      <w:bookmarkStart w:id="26" w:name="_Toc49532853"/>
      <w:bookmarkStart w:id="27" w:name="_Toc49722796"/>
      <w:bookmarkStart w:id="28" w:name="_Toc49758741"/>
      <w:bookmarkStart w:id="29" w:name="_Toc78592329"/>
      <w:r w:rsidRPr="00A15909">
        <w:rPr>
          <w:noProof/>
          <w:color w:val="000000"/>
          <w:lang w:val="vi-VN" w:eastAsia="vi-VN"/>
        </w:rPr>
        <w:lastRenderedPageBreak/>
        <mc:AlternateContent>
          <mc:Choice Requires="wps">
            <w:drawing>
              <wp:anchor distT="0" distB="0" distL="114300" distR="114300" simplePos="0" relativeHeight="251658240" behindDoc="0" locked="0" layoutInCell="1" allowOverlap="1" wp14:anchorId="59AD2D92" wp14:editId="63BA0FD5">
                <wp:simplePos x="0" y="0"/>
                <wp:positionH relativeFrom="column">
                  <wp:posOffset>-151765</wp:posOffset>
                </wp:positionH>
                <wp:positionV relativeFrom="paragraph">
                  <wp:posOffset>81915</wp:posOffset>
                </wp:positionV>
                <wp:extent cx="6032500" cy="8925560"/>
                <wp:effectExtent l="0" t="0" r="63500" b="27940"/>
                <wp:wrapNone/>
                <wp:docPr id="9" name="Folded Corne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0" cy="8925560"/>
                        </a:xfrm>
                        <a:prstGeom prst="foldedCorne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9B90A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4" o:spid="_x0000_s1026" type="#_x0000_t65" style="position:absolute;margin-left:-11.95pt;margin-top:6.45pt;width:475pt;height:70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" adj="18000" filled="f" strokecolor="#1f4d78 [1604]" strokeweight="1pt">
                <v:stroke joinstyle="miter"/>
                <v:path arrowok="t"/>
              </v:shape>
            </w:pict>
          </mc:Fallback>
        </mc:AlternateContent>
      </w:r>
      <w:bookmarkEnd w:id="0"/>
      <w:bookmarkEnd w:id="1"/>
      <w:bookmarkEnd w:id="2"/>
      <w:bookmarkEnd w:id="3"/>
      <w:bookmarkEnd w:id="4"/>
      <w:bookmarkEnd w:id="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4E1461" w:rsidRPr="00A15909" w:rsidRDefault="004E1461" w:rsidP="00A15909">
      <w:pPr>
        <w:pStyle w:val="Heading1"/>
        <w:rPr>
          <w:color w:val="000000"/>
        </w:rPr>
      </w:pPr>
      <w:bookmarkStart w:id="30" w:name="_Toc490439803"/>
      <w:bookmarkStart w:id="31" w:name="_Toc490480858"/>
      <w:bookmarkStart w:id="32" w:name="_Toc490524656"/>
      <w:bookmarkStart w:id="33" w:name="_Toc490533430"/>
      <w:bookmarkStart w:id="34" w:name="_Toc24793127"/>
      <w:bookmarkStart w:id="35" w:name="_Toc24793543"/>
      <w:bookmarkStart w:id="36" w:name="_Toc24936478"/>
      <w:bookmarkStart w:id="37" w:name="_Toc26609574"/>
      <w:bookmarkStart w:id="38" w:name="_Toc26708579"/>
      <w:bookmarkStart w:id="39" w:name="_Toc26708728"/>
      <w:bookmarkStart w:id="40" w:name="_Toc49532854"/>
      <w:bookmarkStart w:id="41" w:name="_Toc49533198"/>
      <w:bookmarkStart w:id="42" w:name="_Toc49722797"/>
      <w:bookmarkStart w:id="43" w:name="_Toc49758742"/>
      <w:bookmarkStart w:id="44" w:name="_Toc78592330"/>
      <w:r w:rsidRPr="00A15909">
        <w:rPr>
          <w:color w:val="000000"/>
        </w:rPr>
        <w:t>LỜI CẢM ƠN</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4E1461" w:rsidRPr="00A15909" w:rsidRDefault="004E1461" w:rsidP="003F0DD6">
      <w:pPr>
        <w:tabs>
          <w:tab w:val="right" w:pos="284"/>
          <w:tab w:val="left" w:pos="9639"/>
        </w:tabs>
        <w:spacing w:line="276" w:lineRule="auto"/>
        <w:jc w:val="both"/>
        <w:rPr>
          <w:b/>
          <w:color w:val="000000"/>
          <w:sz w:val="26"/>
          <w:szCs w:val="26"/>
        </w:rPr>
      </w:pPr>
    </w:p>
    <w:p w:rsidR="004E1461" w:rsidRPr="00A15909" w:rsidRDefault="009B587D" w:rsidP="003F0DD6">
      <w:pPr>
        <w:tabs>
          <w:tab w:val="right" w:pos="284"/>
          <w:tab w:val="left" w:pos="9639"/>
        </w:tabs>
        <w:spacing w:line="276" w:lineRule="auto"/>
        <w:jc w:val="both"/>
        <w:rPr>
          <w:color w:val="000000"/>
          <w:sz w:val="26"/>
          <w:szCs w:val="26"/>
        </w:rPr>
      </w:pPr>
      <w:r>
        <w:rPr>
          <w:color w:val="000000"/>
          <w:sz w:val="26"/>
          <w:szCs w:val="26"/>
        </w:rPr>
        <w:t xml:space="preserve">       Lời đầu tiên</w:t>
      </w:r>
      <w:r w:rsidR="004E1461" w:rsidRPr="00A15909">
        <w:rPr>
          <w:color w:val="000000"/>
          <w:sz w:val="26"/>
          <w:szCs w:val="26"/>
        </w:rPr>
        <w:t>, em xin gửi lời tri ân sâu sắc đến các thầy cô trường Học Viện Công Nghệ Bưu Chính Viễn thông cơ sở tại TP.HCM đã tận tình dẫn dắt và truyền đạt cho em rất nhiều kiến thức quý báu trong các học kỳ vừa qua.</w:t>
      </w:r>
    </w:p>
    <w:p w:rsidR="004E1461" w:rsidRPr="00A15909" w:rsidRDefault="004E1461" w:rsidP="003F0DD6">
      <w:pPr>
        <w:tabs>
          <w:tab w:val="right" w:pos="284"/>
          <w:tab w:val="left" w:pos="9639"/>
        </w:tabs>
        <w:spacing w:line="276" w:lineRule="auto"/>
        <w:jc w:val="both"/>
        <w:rPr>
          <w:color w:val="000000"/>
          <w:sz w:val="26"/>
          <w:szCs w:val="26"/>
        </w:rPr>
      </w:pPr>
      <w:r w:rsidRPr="00A15909">
        <w:rPr>
          <w:color w:val="000000"/>
          <w:sz w:val="26"/>
          <w:szCs w:val="26"/>
        </w:rPr>
        <w:t xml:space="preserve">        Đặc biệt, em xin gửi lời cảm ơn chân thành đến ThS.Lưu Nguyễn Kỳ Thư. Thầy đã hướng dẫn tận tình, truyền đạt kiến thức, chỉ bảo cho em trong suốt thời gian học tập và thực hiện đề tài. Kính chúc thầy và gia đình nhiều sức khoẻ và thành công trong cuộc sống.</w:t>
      </w:r>
    </w:p>
    <w:p w:rsidR="004E1461" w:rsidRPr="00A15909" w:rsidRDefault="004E1461" w:rsidP="003F0DD6">
      <w:pPr>
        <w:tabs>
          <w:tab w:val="right" w:pos="284"/>
          <w:tab w:val="left" w:pos="9639"/>
        </w:tabs>
        <w:spacing w:line="276" w:lineRule="auto"/>
        <w:jc w:val="both"/>
        <w:rPr>
          <w:color w:val="000000"/>
          <w:sz w:val="26"/>
          <w:szCs w:val="26"/>
        </w:rPr>
      </w:pPr>
      <w:r w:rsidRPr="00A15909">
        <w:rPr>
          <w:color w:val="000000"/>
          <w:sz w:val="26"/>
          <w:szCs w:val="26"/>
        </w:rPr>
        <w:t xml:space="preserve">        Con xin gửi lòng biết ơn và sự kính trọng đến cha mẹ, gia đình đã luôn động viên, tạo điều kiện tốt nhất cho con học tập.</w:t>
      </w:r>
    </w:p>
    <w:p w:rsidR="004E1461" w:rsidRPr="00A15909" w:rsidRDefault="004E1461" w:rsidP="003F0DD6">
      <w:pPr>
        <w:tabs>
          <w:tab w:val="right" w:pos="284"/>
          <w:tab w:val="left" w:pos="9639"/>
        </w:tabs>
        <w:spacing w:line="276" w:lineRule="auto"/>
        <w:ind w:right="-22"/>
        <w:jc w:val="both"/>
        <w:rPr>
          <w:color w:val="000000"/>
          <w:sz w:val="26"/>
          <w:szCs w:val="26"/>
        </w:rPr>
      </w:pPr>
      <w:r w:rsidRPr="00A15909">
        <w:rPr>
          <w:color w:val="000000"/>
          <w:sz w:val="26"/>
          <w:szCs w:val="26"/>
        </w:rPr>
        <w:t xml:space="preserve">       Và xin chân thành cảm ơn tất cả các bạn đã luôn sát cánh, giúp đỡ, động viên mình trong những thời điểm khó khăn, tiếp thêm động lực và ý chí giúp vượt qua khó khăn trong suốt quá trình học tập tại trường.</w:t>
      </w:r>
    </w:p>
    <w:p w:rsidR="009B587D" w:rsidRDefault="004E1461" w:rsidP="003F0DD6">
      <w:pPr>
        <w:tabs>
          <w:tab w:val="right" w:pos="284"/>
          <w:tab w:val="left" w:pos="9639"/>
        </w:tabs>
        <w:spacing w:line="276" w:lineRule="auto"/>
        <w:jc w:val="both"/>
        <w:rPr>
          <w:color w:val="000000"/>
          <w:sz w:val="26"/>
          <w:szCs w:val="26"/>
        </w:rPr>
      </w:pPr>
      <w:r w:rsidRPr="00A15909">
        <w:rPr>
          <w:color w:val="000000"/>
          <w:sz w:val="26"/>
          <w:szCs w:val="26"/>
        </w:rPr>
        <w:t xml:space="preserve">       Tuy nhiên, vì thời gian và kiến thức </w:t>
      </w:r>
      <w:r w:rsidR="003705E1">
        <w:rPr>
          <w:color w:val="000000"/>
          <w:sz w:val="26"/>
          <w:szCs w:val="26"/>
        </w:rPr>
        <w:t xml:space="preserve">chuyên môn </w:t>
      </w:r>
      <w:r w:rsidRPr="00A15909">
        <w:rPr>
          <w:color w:val="000000"/>
          <w:sz w:val="26"/>
          <w:szCs w:val="26"/>
        </w:rPr>
        <w:t>còn hạn chế</w:t>
      </w:r>
      <w:r w:rsidR="003705E1">
        <w:rPr>
          <w:color w:val="000000"/>
          <w:sz w:val="26"/>
          <w:szCs w:val="26"/>
        </w:rPr>
        <w:t xml:space="preserve"> cùng nhiều yếu tố khách quan khác nên trong quá trình thực hiện đề tài không tránh khỏi những sai sót. Kính mong được lời nhận xét và góp</w:t>
      </w:r>
      <w:r w:rsidR="009B587D">
        <w:rPr>
          <w:color w:val="000000"/>
          <w:sz w:val="26"/>
          <w:szCs w:val="26"/>
        </w:rPr>
        <w:t xml:space="preserve"> ý của thầy cô, để em có thể hoàn thiện bản thân mình hơn</w:t>
      </w:r>
    </w:p>
    <w:p w:rsidR="004E1461" w:rsidRPr="00A15909" w:rsidRDefault="004E1461" w:rsidP="003F0DD6">
      <w:pPr>
        <w:tabs>
          <w:tab w:val="right" w:pos="284"/>
          <w:tab w:val="left" w:pos="9639"/>
        </w:tabs>
        <w:spacing w:line="276" w:lineRule="auto"/>
        <w:jc w:val="both"/>
        <w:rPr>
          <w:color w:val="000000"/>
          <w:sz w:val="26"/>
          <w:szCs w:val="26"/>
        </w:rPr>
      </w:pPr>
      <w:r w:rsidRPr="00A15909">
        <w:rPr>
          <w:color w:val="000000"/>
          <w:sz w:val="26"/>
          <w:szCs w:val="26"/>
        </w:rPr>
        <w:t>Một lần nữa, em xin chân thành cảm ơn !</w:t>
      </w:r>
    </w:p>
    <w:p w:rsidR="004E1461" w:rsidRPr="00A15909" w:rsidRDefault="004E1461" w:rsidP="003F0DD6">
      <w:pPr>
        <w:tabs>
          <w:tab w:val="right" w:pos="284"/>
          <w:tab w:val="left" w:pos="9639"/>
        </w:tabs>
        <w:spacing w:line="276" w:lineRule="auto"/>
        <w:jc w:val="both"/>
        <w:rPr>
          <w:color w:val="000000"/>
          <w:sz w:val="26"/>
          <w:szCs w:val="26"/>
        </w:rPr>
      </w:pPr>
    </w:p>
    <w:p w:rsidR="004E1461" w:rsidRPr="00A15909" w:rsidRDefault="004E1461" w:rsidP="003F0DD6">
      <w:pPr>
        <w:tabs>
          <w:tab w:val="right" w:pos="284"/>
          <w:tab w:val="left" w:pos="9639"/>
        </w:tabs>
        <w:spacing w:line="276" w:lineRule="auto"/>
        <w:jc w:val="both"/>
        <w:rPr>
          <w:color w:val="000000"/>
          <w:sz w:val="26"/>
          <w:szCs w:val="26"/>
        </w:rPr>
      </w:pPr>
      <w:r w:rsidRPr="00A15909">
        <w:rPr>
          <w:color w:val="000000"/>
          <w:sz w:val="26"/>
          <w:szCs w:val="26"/>
        </w:rPr>
        <w:t xml:space="preserve">                                                            </w:t>
      </w:r>
      <w:r w:rsidR="00C200DC" w:rsidRPr="00A15909">
        <w:rPr>
          <w:color w:val="000000"/>
          <w:sz w:val="26"/>
          <w:szCs w:val="26"/>
        </w:rPr>
        <w:t xml:space="preserve">     </w:t>
      </w:r>
      <w:r w:rsidR="00340EF8">
        <w:rPr>
          <w:color w:val="000000"/>
          <w:sz w:val="26"/>
          <w:szCs w:val="26"/>
        </w:rPr>
        <w:t xml:space="preserve">    </w:t>
      </w:r>
      <w:r w:rsidR="00C200DC" w:rsidRPr="00A15909">
        <w:rPr>
          <w:color w:val="000000"/>
          <w:sz w:val="26"/>
          <w:szCs w:val="26"/>
        </w:rPr>
        <w:t xml:space="preserve">    TP.HCM,</w:t>
      </w:r>
      <w:r w:rsidR="009B587D">
        <w:rPr>
          <w:color w:val="000000"/>
          <w:sz w:val="26"/>
          <w:szCs w:val="26"/>
        </w:rPr>
        <w:t xml:space="preserve"> tháng  0</w:t>
      </w:r>
      <w:r w:rsidR="00C35012">
        <w:rPr>
          <w:color w:val="000000"/>
          <w:sz w:val="26"/>
          <w:szCs w:val="26"/>
        </w:rPr>
        <w:t>7 năm 2021</w:t>
      </w:r>
    </w:p>
    <w:p w:rsidR="004E1461" w:rsidRPr="00A15909" w:rsidRDefault="004E1461" w:rsidP="004B2CA7">
      <w:pPr>
        <w:tabs>
          <w:tab w:val="right" w:pos="284"/>
          <w:tab w:val="center" w:pos="6237"/>
          <w:tab w:val="left" w:pos="9639"/>
        </w:tabs>
        <w:spacing w:line="276" w:lineRule="auto"/>
        <w:jc w:val="both"/>
        <w:rPr>
          <w:color w:val="000000"/>
          <w:sz w:val="26"/>
          <w:szCs w:val="26"/>
        </w:rPr>
      </w:pPr>
      <w:r w:rsidRPr="00A15909">
        <w:rPr>
          <w:color w:val="000000"/>
          <w:sz w:val="26"/>
          <w:szCs w:val="26"/>
        </w:rPr>
        <w:t xml:space="preserve">                                                    </w:t>
      </w:r>
      <w:r w:rsidR="004B2CA7" w:rsidRPr="00A15909">
        <w:rPr>
          <w:color w:val="000000"/>
          <w:sz w:val="26"/>
          <w:szCs w:val="26"/>
        </w:rPr>
        <w:tab/>
      </w:r>
      <w:r w:rsidRPr="00A15909">
        <w:rPr>
          <w:color w:val="000000"/>
          <w:sz w:val="26"/>
          <w:szCs w:val="26"/>
        </w:rPr>
        <w:t>Sinh viên thực hiện</w:t>
      </w:r>
    </w:p>
    <w:p w:rsidR="004E1461" w:rsidRPr="00A15909" w:rsidRDefault="004B2CA7" w:rsidP="004B2CA7">
      <w:pPr>
        <w:tabs>
          <w:tab w:val="center" w:pos="6237"/>
        </w:tabs>
        <w:spacing w:line="276" w:lineRule="auto"/>
        <w:jc w:val="both"/>
        <w:rPr>
          <w:color w:val="000000"/>
          <w:sz w:val="26"/>
          <w:szCs w:val="26"/>
        </w:rPr>
      </w:pPr>
      <w:r w:rsidRPr="00A15909">
        <w:rPr>
          <w:color w:val="000000"/>
          <w:sz w:val="26"/>
          <w:szCs w:val="26"/>
        </w:rPr>
        <w:tab/>
      </w:r>
      <w:r w:rsidR="00C35012">
        <w:rPr>
          <w:color w:val="000000"/>
          <w:sz w:val="26"/>
          <w:szCs w:val="26"/>
        </w:rPr>
        <w:t>Phan Trần Minh Nhật</w:t>
      </w:r>
    </w:p>
    <w:p w:rsidR="003C277A" w:rsidRPr="00A15909" w:rsidRDefault="003C277A" w:rsidP="003F0DD6">
      <w:pPr>
        <w:spacing w:after="160" w:line="276" w:lineRule="auto"/>
        <w:rPr>
          <w:color w:val="000000"/>
          <w:szCs w:val="26"/>
        </w:rPr>
      </w:pPr>
    </w:p>
    <w:p w:rsidR="003C277A" w:rsidRPr="00A15909" w:rsidRDefault="003C277A" w:rsidP="003F0DD6">
      <w:pPr>
        <w:spacing w:after="160" w:line="276" w:lineRule="auto"/>
        <w:rPr>
          <w:color w:val="000000"/>
          <w:szCs w:val="26"/>
        </w:rPr>
      </w:pPr>
    </w:p>
    <w:p w:rsidR="00C01D4B" w:rsidRPr="00A15909" w:rsidRDefault="00C01D4B" w:rsidP="003F0DD6">
      <w:pPr>
        <w:spacing w:after="160" w:line="276" w:lineRule="auto"/>
        <w:rPr>
          <w:rFonts w:eastAsiaTheme="majorEastAsia"/>
          <w:b/>
          <w:i/>
          <w:color w:val="000000"/>
          <w:sz w:val="28"/>
          <w:szCs w:val="32"/>
        </w:rPr>
      </w:pPr>
      <w:bookmarkStart w:id="45" w:name="_Toc490533431"/>
      <w:r w:rsidRPr="00A15909">
        <w:rPr>
          <w:rFonts w:eastAsiaTheme="majorEastAsia"/>
          <w:b/>
          <w:i/>
          <w:color w:val="000000"/>
          <w:sz w:val="28"/>
          <w:szCs w:val="32"/>
        </w:rPr>
        <w:br w:type="page"/>
      </w:r>
    </w:p>
    <w:p w:rsidR="003C18B4" w:rsidRPr="00A15909" w:rsidRDefault="003C18B4" w:rsidP="00A15909">
      <w:pPr>
        <w:pStyle w:val="TOCHeading"/>
        <w:rPr>
          <w:rFonts w:eastAsia="Times New Roman"/>
          <w:color w:val="000000"/>
        </w:rPr>
        <w:sectPr w:rsidR="003C18B4" w:rsidRPr="00A15909" w:rsidSect="00A15909">
          <w:headerReference w:type="default" r:id="rId12"/>
          <w:footerReference w:type="default" r:id="rId13"/>
          <w:headerReference w:type="first" r:id="rId14"/>
          <w:footerReference w:type="first" r:id="rId15"/>
          <w:type w:val="continuous"/>
          <w:pgSz w:w="11907" w:h="16839" w:code="9"/>
          <w:pgMar w:top="1418" w:right="1134" w:bottom="1418" w:left="1701" w:header="720" w:footer="720" w:gutter="0"/>
          <w:pgNumType w:fmt="lowerRoman" w:start="1"/>
          <w:cols w:space="720"/>
          <w:titlePg/>
          <w:docGrid w:linePitch="360"/>
        </w:sectPr>
      </w:pPr>
    </w:p>
    <w:sdt>
      <w:sdtPr>
        <w:rPr>
          <w:rFonts w:eastAsia="Times New Roman"/>
          <w:b w:val="0"/>
          <w:color w:val="auto"/>
          <w:sz w:val="24"/>
          <w:szCs w:val="24"/>
        </w:rPr>
        <w:id w:val="407277649"/>
        <w:docPartObj>
          <w:docPartGallery w:val="Table of Contents"/>
          <w:docPartUnique/>
        </w:docPartObj>
      </w:sdtPr>
      <w:sdtEndPr>
        <w:rPr>
          <w:bCs/>
          <w:noProof/>
        </w:rPr>
      </w:sdtEndPr>
      <w:sdtContent>
        <w:p w:rsidR="00F8754B" w:rsidRDefault="00F8754B">
          <w:pPr>
            <w:pStyle w:val="TOCHeading"/>
          </w:pPr>
          <w:r>
            <w:t>MỤC LỤC</w:t>
          </w:r>
        </w:p>
        <w:p w:rsidR="00585F45" w:rsidRDefault="00F8754B">
          <w:pPr>
            <w:pStyle w:val="TOC1"/>
            <w:rPr>
              <w:rFonts w:asciiTheme="minorHAnsi" w:eastAsiaTheme="minorEastAsia" w:hAnsiTheme="minorHAnsi" w:cstheme="minorBidi"/>
              <w:b w:val="0"/>
              <w:sz w:val="22"/>
              <w:szCs w:val="22"/>
              <w:lang w:val="vi-VN" w:eastAsia="vi-VN"/>
            </w:rPr>
          </w:pPr>
          <w:r>
            <w:fldChar w:fldCharType="begin"/>
          </w:r>
          <w:r>
            <w:instrText xml:space="preserve"> TOC \o "1-3" \h \z \u </w:instrText>
          </w:r>
          <w:r>
            <w:fldChar w:fldCharType="separate"/>
          </w:r>
          <w:hyperlink w:anchor="_Toc78592329" w:history="1">
            <w:r w:rsidR="00585F45">
              <w:rPr>
                <w:webHidden/>
              </w:rPr>
              <w:tab/>
            </w:r>
            <w:r w:rsidR="00585F45">
              <w:rPr>
                <w:webHidden/>
              </w:rPr>
              <w:fldChar w:fldCharType="begin"/>
            </w:r>
            <w:r w:rsidR="00585F45">
              <w:rPr>
                <w:webHidden/>
              </w:rPr>
              <w:instrText xml:space="preserve"> PAGEREF _Toc78592329 \h </w:instrText>
            </w:r>
            <w:r w:rsidR="00585F45">
              <w:rPr>
                <w:webHidden/>
              </w:rPr>
            </w:r>
            <w:r w:rsidR="00585F45">
              <w:rPr>
                <w:webHidden/>
              </w:rPr>
              <w:fldChar w:fldCharType="separate"/>
            </w:r>
            <w:r w:rsidR="00585F45">
              <w:rPr>
                <w:webHidden/>
              </w:rPr>
              <w:t>i</w:t>
            </w:r>
            <w:r w:rsidR="00585F45">
              <w:rPr>
                <w:webHidden/>
              </w:rPr>
              <w:fldChar w:fldCharType="end"/>
            </w:r>
          </w:hyperlink>
        </w:p>
        <w:p w:rsidR="00585F45" w:rsidRDefault="00435321">
          <w:pPr>
            <w:pStyle w:val="TOC1"/>
            <w:rPr>
              <w:rFonts w:asciiTheme="minorHAnsi" w:eastAsiaTheme="minorEastAsia" w:hAnsiTheme="minorHAnsi" w:cstheme="minorBidi"/>
              <w:b w:val="0"/>
              <w:sz w:val="22"/>
              <w:szCs w:val="22"/>
              <w:lang w:val="vi-VN" w:eastAsia="vi-VN"/>
            </w:rPr>
          </w:pPr>
          <w:hyperlink w:anchor="_Toc78592330" w:history="1">
            <w:r w:rsidR="00585F45" w:rsidRPr="00934F2C">
              <w:rPr>
                <w:rStyle w:val="Hyperlink"/>
              </w:rPr>
              <w:t>LỜI CẢM ƠN</w:t>
            </w:r>
            <w:r w:rsidR="00585F45">
              <w:rPr>
                <w:webHidden/>
              </w:rPr>
              <w:tab/>
            </w:r>
            <w:r w:rsidR="00585F45">
              <w:rPr>
                <w:webHidden/>
              </w:rPr>
              <w:fldChar w:fldCharType="begin"/>
            </w:r>
            <w:r w:rsidR="00585F45">
              <w:rPr>
                <w:webHidden/>
              </w:rPr>
              <w:instrText xml:space="preserve"> PAGEREF _Toc78592330 \h </w:instrText>
            </w:r>
            <w:r w:rsidR="00585F45">
              <w:rPr>
                <w:webHidden/>
              </w:rPr>
            </w:r>
            <w:r w:rsidR="00585F45">
              <w:rPr>
                <w:webHidden/>
              </w:rPr>
              <w:fldChar w:fldCharType="separate"/>
            </w:r>
            <w:r w:rsidR="00585F45">
              <w:rPr>
                <w:webHidden/>
              </w:rPr>
              <w:t>i</w:t>
            </w:r>
            <w:r w:rsidR="00585F45">
              <w:rPr>
                <w:webHidden/>
              </w:rPr>
              <w:fldChar w:fldCharType="end"/>
            </w:r>
          </w:hyperlink>
        </w:p>
        <w:p w:rsidR="00585F45" w:rsidRDefault="00435321">
          <w:pPr>
            <w:pStyle w:val="TOC1"/>
            <w:rPr>
              <w:rFonts w:asciiTheme="minorHAnsi" w:eastAsiaTheme="minorEastAsia" w:hAnsiTheme="minorHAnsi" w:cstheme="minorBidi"/>
              <w:b w:val="0"/>
              <w:sz w:val="22"/>
              <w:szCs w:val="22"/>
              <w:lang w:val="vi-VN" w:eastAsia="vi-VN"/>
            </w:rPr>
          </w:pPr>
          <w:hyperlink w:anchor="_Toc78592331" w:history="1">
            <w:r w:rsidR="00585F45" w:rsidRPr="00934F2C">
              <w:rPr>
                <w:rStyle w:val="Hyperlink"/>
              </w:rPr>
              <w:t>CHƯƠNG 1: GIỚI THIỆU ĐỀ TÀI</w:t>
            </w:r>
            <w:r w:rsidR="00585F45">
              <w:rPr>
                <w:webHidden/>
              </w:rPr>
              <w:tab/>
            </w:r>
            <w:r w:rsidR="00585F45">
              <w:rPr>
                <w:webHidden/>
              </w:rPr>
              <w:fldChar w:fldCharType="begin"/>
            </w:r>
            <w:r w:rsidR="00585F45">
              <w:rPr>
                <w:webHidden/>
              </w:rPr>
              <w:instrText xml:space="preserve"> PAGEREF _Toc78592331 \h </w:instrText>
            </w:r>
            <w:r w:rsidR="00585F45">
              <w:rPr>
                <w:webHidden/>
              </w:rPr>
            </w:r>
            <w:r w:rsidR="00585F45">
              <w:rPr>
                <w:webHidden/>
              </w:rPr>
              <w:fldChar w:fldCharType="separate"/>
            </w:r>
            <w:r w:rsidR="00585F45">
              <w:rPr>
                <w:webHidden/>
              </w:rPr>
              <w:t>1</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32" w:history="1">
            <w:r w:rsidR="00585F45" w:rsidRPr="00934F2C">
              <w:rPr>
                <w:rStyle w:val="Hyperlink"/>
              </w:rPr>
              <w:t>1.1  Tổng quan:</w:t>
            </w:r>
            <w:r w:rsidR="00585F45">
              <w:rPr>
                <w:webHidden/>
              </w:rPr>
              <w:tab/>
            </w:r>
            <w:r w:rsidR="00585F45">
              <w:rPr>
                <w:webHidden/>
              </w:rPr>
              <w:fldChar w:fldCharType="begin"/>
            </w:r>
            <w:r w:rsidR="00585F45">
              <w:rPr>
                <w:webHidden/>
              </w:rPr>
              <w:instrText xml:space="preserve"> PAGEREF _Toc78592332 \h </w:instrText>
            </w:r>
            <w:r w:rsidR="00585F45">
              <w:rPr>
                <w:webHidden/>
              </w:rPr>
            </w:r>
            <w:r w:rsidR="00585F45">
              <w:rPr>
                <w:webHidden/>
              </w:rPr>
              <w:fldChar w:fldCharType="separate"/>
            </w:r>
            <w:r w:rsidR="00585F45">
              <w:rPr>
                <w:webHidden/>
              </w:rPr>
              <w:t>1</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33" w:history="1">
            <w:r w:rsidR="00585F45" w:rsidRPr="00934F2C">
              <w:rPr>
                <w:rStyle w:val="Hyperlink"/>
              </w:rPr>
              <w:t>1.2  Tìm hiểu “Xây dựng website bán xe máy trực tuyến”.</w:t>
            </w:r>
            <w:r w:rsidR="00585F45">
              <w:rPr>
                <w:webHidden/>
              </w:rPr>
              <w:tab/>
            </w:r>
            <w:r w:rsidR="00585F45">
              <w:rPr>
                <w:webHidden/>
              </w:rPr>
              <w:fldChar w:fldCharType="begin"/>
            </w:r>
            <w:r w:rsidR="00585F45">
              <w:rPr>
                <w:webHidden/>
              </w:rPr>
              <w:instrText xml:space="preserve"> PAGEREF _Toc78592333 \h </w:instrText>
            </w:r>
            <w:r w:rsidR="00585F45">
              <w:rPr>
                <w:webHidden/>
              </w:rPr>
            </w:r>
            <w:r w:rsidR="00585F45">
              <w:rPr>
                <w:webHidden/>
              </w:rPr>
              <w:fldChar w:fldCharType="separate"/>
            </w:r>
            <w:r w:rsidR="00585F45">
              <w:rPr>
                <w:webHidden/>
              </w:rPr>
              <w:t>2</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34" w:history="1">
            <w:r w:rsidR="00585F45" w:rsidRPr="00934F2C">
              <w:rPr>
                <w:rStyle w:val="Hyperlink"/>
              </w:rPr>
              <w:t>1.3  Công cụ sử dụng:</w:t>
            </w:r>
            <w:r w:rsidR="00585F45">
              <w:rPr>
                <w:webHidden/>
              </w:rPr>
              <w:tab/>
            </w:r>
            <w:r w:rsidR="00585F45">
              <w:rPr>
                <w:webHidden/>
              </w:rPr>
              <w:fldChar w:fldCharType="begin"/>
            </w:r>
            <w:r w:rsidR="00585F45">
              <w:rPr>
                <w:webHidden/>
              </w:rPr>
              <w:instrText xml:space="preserve"> PAGEREF _Toc78592334 \h </w:instrText>
            </w:r>
            <w:r w:rsidR="00585F45">
              <w:rPr>
                <w:webHidden/>
              </w:rPr>
            </w:r>
            <w:r w:rsidR="00585F45">
              <w:rPr>
                <w:webHidden/>
              </w:rPr>
              <w:fldChar w:fldCharType="separate"/>
            </w:r>
            <w:r w:rsidR="00585F45">
              <w:rPr>
                <w:webHidden/>
              </w:rPr>
              <w:t>2</w:t>
            </w:r>
            <w:r w:rsidR="00585F45">
              <w:rPr>
                <w:webHidden/>
              </w:rPr>
              <w:fldChar w:fldCharType="end"/>
            </w:r>
          </w:hyperlink>
        </w:p>
        <w:p w:rsidR="00585F45" w:rsidRDefault="00435321">
          <w:pPr>
            <w:pStyle w:val="TOC1"/>
            <w:rPr>
              <w:rFonts w:asciiTheme="minorHAnsi" w:eastAsiaTheme="minorEastAsia" w:hAnsiTheme="minorHAnsi" w:cstheme="minorBidi"/>
              <w:b w:val="0"/>
              <w:sz w:val="22"/>
              <w:szCs w:val="22"/>
              <w:lang w:val="vi-VN" w:eastAsia="vi-VN"/>
            </w:rPr>
          </w:pPr>
          <w:hyperlink w:anchor="_Toc78592335" w:history="1">
            <w:r w:rsidR="00585F45" w:rsidRPr="00934F2C">
              <w:rPr>
                <w:rStyle w:val="Hyperlink"/>
                <w:lang w:val="vi-VN"/>
              </w:rPr>
              <w:t xml:space="preserve">CHƯƠNG 2: </w:t>
            </w:r>
            <w:r w:rsidR="00585F45" w:rsidRPr="00934F2C">
              <w:rPr>
                <w:rStyle w:val="Hyperlink"/>
              </w:rPr>
              <w:t>CƠ SỞ LÝ THUYẾT ĐỀ TÀI</w:t>
            </w:r>
            <w:r w:rsidR="00585F45">
              <w:rPr>
                <w:webHidden/>
              </w:rPr>
              <w:tab/>
            </w:r>
            <w:r w:rsidR="00585F45">
              <w:rPr>
                <w:webHidden/>
              </w:rPr>
              <w:fldChar w:fldCharType="begin"/>
            </w:r>
            <w:r w:rsidR="00585F45">
              <w:rPr>
                <w:webHidden/>
              </w:rPr>
              <w:instrText xml:space="preserve"> PAGEREF _Toc78592335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36" w:history="1">
            <w:r w:rsidR="00585F45" w:rsidRPr="00934F2C">
              <w:rPr>
                <w:rStyle w:val="Hyperlink"/>
              </w:rPr>
              <w:t>2.1   Xây dựng hệ thống</w:t>
            </w:r>
            <w:r w:rsidR="00585F45">
              <w:rPr>
                <w:webHidden/>
              </w:rPr>
              <w:tab/>
            </w:r>
            <w:r w:rsidR="00585F45">
              <w:rPr>
                <w:webHidden/>
              </w:rPr>
              <w:fldChar w:fldCharType="begin"/>
            </w:r>
            <w:r w:rsidR="00585F45">
              <w:rPr>
                <w:webHidden/>
              </w:rPr>
              <w:instrText xml:space="preserve"> PAGEREF _Toc78592336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37" w:history="1">
            <w:r w:rsidR="00585F45" w:rsidRPr="00934F2C">
              <w:rPr>
                <w:rStyle w:val="Hyperlink"/>
                <w:b/>
              </w:rPr>
              <w:t>2.1.1</w:t>
            </w:r>
            <w:r w:rsidR="00585F45">
              <w:rPr>
                <w:rFonts w:asciiTheme="minorHAnsi" w:eastAsiaTheme="minorEastAsia" w:hAnsiTheme="minorHAnsi" w:cstheme="minorBidi"/>
                <w:sz w:val="22"/>
                <w:szCs w:val="22"/>
                <w:lang w:val="vi-VN" w:eastAsia="vi-VN"/>
              </w:rPr>
              <w:tab/>
            </w:r>
            <w:r w:rsidR="00585F45" w:rsidRPr="00934F2C">
              <w:rPr>
                <w:rStyle w:val="Hyperlink"/>
                <w:b/>
              </w:rPr>
              <w:t>Giới thiệu Visual Studio 2019</w:t>
            </w:r>
            <w:r w:rsidR="00585F45">
              <w:rPr>
                <w:webHidden/>
              </w:rPr>
              <w:tab/>
            </w:r>
            <w:r w:rsidR="00585F45">
              <w:rPr>
                <w:webHidden/>
              </w:rPr>
              <w:fldChar w:fldCharType="begin"/>
            </w:r>
            <w:r w:rsidR="00585F45">
              <w:rPr>
                <w:webHidden/>
              </w:rPr>
              <w:instrText xml:space="preserve"> PAGEREF _Toc78592337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38" w:history="1">
            <w:r w:rsidR="00585F45" w:rsidRPr="00934F2C">
              <w:rPr>
                <w:rStyle w:val="Hyperlink"/>
                <w:b/>
              </w:rPr>
              <w:t>2.1.2</w:t>
            </w:r>
            <w:r w:rsidR="00585F45">
              <w:rPr>
                <w:rFonts w:asciiTheme="minorHAnsi" w:eastAsiaTheme="minorEastAsia" w:hAnsiTheme="minorHAnsi" w:cstheme="minorBidi"/>
                <w:sz w:val="22"/>
                <w:szCs w:val="22"/>
                <w:lang w:val="vi-VN" w:eastAsia="vi-VN"/>
              </w:rPr>
              <w:tab/>
            </w:r>
            <w:r w:rsidR="00585F45" w:rsidRPr="00934F2C">
              <w:rPr>
                <w:rStyle w:val="Hyperlink"/>
                <w:b/>
              </w:rPr>
              <w:t>Tổng quan về Visual Studio:</w:t>
            </w:r>
            <w:r w:rsidR="00585F45">
              <w:rPr>
                <w:webHidden/>
              </w:rPr>
              <w:tab/>
            </w:r>
            <w:r w:rsidR="00585F45">
              <w:rPr>
                <w:webHidden/>
              </w:rPr>
              <w:fldChar w:fldCharType="begin"/>
            </w:r>
            <w:r w:rsidR="00585F45">
              <w:rPr>
                <w:webHidden/>
              </w:rPr>
              <w:instrText xml:space="preserve"> PAGEREF _Toc78592338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39" w:history="1">
            <w:r w:rsidR="00585F45" w:rsidRPr="00934F2C">
              <w:rPr>
                <w:rStyle w:val="Hyperlink"/>
                <w:b/>
              </w:rPr>
              <w:t>2.2</w:t>
            </w:r>
            <w:r w:rsidR="00585F45">
              <w:rPr>
                <w:rFonts w:asciiTheme="minorHAnsi" w:eastAsiaTheme="minorEastAsia" w:hAnsiTheme="minorHAnsi" w:cstheme="minorBidi"/>
                <w:sz w:val="22"/>
                <w:szCs w:val="22"/>
                <w:lang w:val="vi-VN" w:eastAsia="vi-VN"/>
              </w:rPr>
              <w:tab/>
            </w:r>
            <w:r w:rsidR="00585F45" w:rsidRPr="00934F2C">
              <w:rPr>
                <w:rStyle w:val="Hyperlink"/>
                <w:b/>
              </w:rPr>
              <w:t>Giới thiệu về Microsoft SQL Server Management:</w:t>
            </w:r>
            <w:r w:rsidR="00585F45">
              <w:rPr>
                <w:webHidden/>
              </w:rPr>
              <w:tab/>
            </w:r>
            <w:r w:rsidR="00585F45">
              <w:rPr>
                <w:webHidden/>
              </w:rPr>
              <w:fldChar w:fldCharType="begin"/>
            </w:r>
            <w:r w:rsidR="00585F45">
              <w:rPr>
                <w:webHidden/>
              </w:rPr>
              <w:instrText xml:space="preserve"> PAGEREF _Toc78592339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40" w:history="1">
            <w:r w:rsidR="00585F45" w:rsidRPr="00934F2C">
              <w:rPr>
                <w:rStyle w:val="Hyperlink"/>
                <w:b/>
              </w:rPr>
              <w:t>2.3</w:t>
            </w:r>
            <w:r w:rsidR="00585F45">
              <w:rPr>
                <w:rFonts w:asciiTheme="minorHAnsi" w:eastAsiaTheme="minorEastAsia" w:hAnsiTheme="minorHAnsi" w:cstheme="minorBidi"/>
                <w:sz w:val="22"/>
                <w:szCs w:val="22"/>
                <w:lang w:val="vi-VN" w:eastAsia="vi-VN"/>
              </w:rPr>
              <w:tab/>
            </w:r>
            <w:r w:rsidR="00585F45" w:rsidRPr="00934F2C">
              <w:rPr>
                <w:rStyle w:val="Hyperlink"/>
                <w:b/>
              </w:rPr>
              <w:t>Giới thiệu về ASP.NET Core</w:t>
            </w:r>
            <w:r w:rsidR="00585F45">
              <w:rPr>
                <w:webHidden/>
              </w:rPr>
              <w:tab/>
            </w:r>
            <w:r w:rsidR="00585F45">
              <w:rPr>
                <w:webHidden/>
              </w:rPr>
              <w:fldChar w:fldCharType="begin"/>
            </w:r>
            <w:r w:rsidR="00585F45">
              <w:rPr>
                <w:webHidden/>
              </w:rPr>
              <w:instrText xml:space="preserve"> PAGEREF _Toc78592340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41" w:history="1">
            <w:r w:rsidR="00585F45" w:rsidRPr="00934F2C">
              <w:rPr>
                <w:rStyle w:val="Hyperlink"/>
                <w:b/>
              </w:rPr>
              <w:t>2.3.1</w:t>
            </w:r>
            <w:r w:rsidR="00585F45">
              <w:rPr>
                <w:rFonts w:asciiTheme="minorHAnsi" w:eastAsiaTheme="minorEastAsia" w:hAnsiTheme="minorHAnsi" w:cstheme="minorBidi"/>
                <w:sz w:val="22"/>
                <w:szCs w:val="22"/>
                <w:lang w:val="vi-VN" w:eastAsia="vi-VN"/>
              </w:rPr>
              <w:tab/>
            </w:r>
            <w:r w:rsidR="00585F45" w:rsidRPr="00934F2C">
              <w:rPr>
                <w:rStyle w:val="Hyperlink"/>
                <w:b/>
              </w:rPr>
              <w:t>Tổng quan về ASP.NET Core</w:t>
            </w:r>
            <w:r w:rsidR="00585F45">
              <w:rPr>
                <w:webHidden/>
              </w:rPr>
              <w:tab/>
            </w:r>
            <w:r w:rsidR="00585F45">
              <w:rPr>
                <w:webHidden/>
              </w:rPr>
              <w:fldChar w:fldCharType="begin"/>
            </w:r>
            <w:r w:rsidR="00585F45">
              <w:rPr>
                <w:webHidden/>
              </w:rPr>
              <w:instrText xml:space="preserve"> PAGEREF _Toc78592341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42" w:history="1">
            <w:r w:rsidR="00585F45" w:rsidRPr="00934F2C">
              <w:rPr>
                <w:rStyle w:val="Hyperlink"/>
              </w:rPr>
              <w:t>2.3.2</w:t>
            </w:r>
            <w:r w:rsidR="00585F45">
              <w:rPr>
                <w:rFonts w:asciiTheme="minorHAnsi" w:eastAsiaTheme="minorEastAsia" w:hAnsiTheme="minorHAnsi" w:cstheme="minorBidi"/>
                <w:sz w:val="22"/>
                <w:szCs w:val="22"/>
                <w:lang w:val="vi-VN" w:eastAsia="vi-VN"/>
              </w:rPr>
              <w:tab/>
            </w:r>
            <w:r w:rsidR="00585F45" w:rsidRPr="00934F2C">
              <w:rPr>
                <w:rStyle w:val="Hyperlink"/>
              </w:rPr>
              <w:t>Lợi ích khi dùng ASP.NET Core</w:t>
            </w:r>
            <w:r w:rsidR="00585F45">
              <w:rPr>
                <w:webHidden/>
              </w:rPr>
              <w:tab/>
            </w:r>
            <w:r w:rsidR="00585F45">
              <w:rPr>
                <w:webHidden/>
              </w:rPr>
              <w:fldChar w:fldCharType="begin"/>
            </w:r>
            <w:r w:rsidR="00585F45">
              <w:rPr>
                <w:webHidden/>
              </w:rPr>
              <w:instrText xml:space="preserve"> PAGEREF _Toc78592342 \h </w:instrText>
            </w:r>
            <w:r w:rsidR="00585F45">
              <w:rPr>
                <w:webHidden/>
              </w:rPr>
            </w:r>
            <w:r w:rsidR="00585F45">
              <w:rPr>
                <w:webHidden/>
              </w:rPr>
              <w:fldChar w:fldCharType="separate"/>
            </w:r>
            <w:r w:rsidR="00585F45">
              <w:rPr>
                <w:webHidden/>
              </w:rPr>
              <w:t>3</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43" w:history="1">
            <w:r w:rsidR="00585F45" w:rsidRPr="00934F2C">
              <w:rPr>
                <w:rStyle w:val="Hyperlink"/>
                <w:b/>
                <w:lang w:val="fr-FR"/>
              </w:rPr>
              <w:t>2.4</w:t>
            </w:r>
            <w:r w:rsidR="00585F45">
              <w:rPr>
                <w:rFonts w:asciiTheme="minorHAnsi" w:eastAsiaTheme="minorEastAsia" w:hAnsiTheme="minorHAnsi" w:cstheme="minorBidi"/>
                <w:sz w:val="22"/>
                <w:szCs w:val="22"/>
                <w:lang w:val="vi-VN" w:eastAsia="vi-VN"/>
              </w:rPr>
              <w:tab/>
            </w:r>
            <w:r w:rsidR="00585F45" w:rsidRPr="00934F2C">
              <w:rPr>
                <w:rStyle w:val="Hyperlink"/>
                <w:b/>
                <w:lang w:val="fr-FR"/>
              </w:rPr>
              <w:t>Tổng quan về Entity Framework Core:</w:t>
            </w:r>
            <w:r w:rsidR="00585F45">
              <w:rPr>
                <w:webHidden/>
              </w:rPr>
              <w:tab/>
            </w:r>
            <w:r w:rsidR="00585F45">
              <w:rPr>
                <w:webHidden/>
              </w:rPr>
              <w:fldChar w:fldCharType="begin"/>
            </w:r>
            <w:r w:rsidR="00585F45">
              <w:rPr>
                <w:webHidden/>
              </w:rPr>
              <w:instrText xml:space="preserve"> PAGEREF _Toc78592343 \h </w:instrText>
            </w:r>
            <w:r w:rsidR="00585F45">
              <w:rPr>
                <w:webHidden/>
              </w:rPr>
            </w:r>
            <w:r w:rsidR="00585F45">
              <w:rPr>
                <w:webHidden/>
              </w:rPr>
              <w:fldChar w:fldCharType="separate"/>
            </w:r>
            <w:r w:rsidR="00585F45">
              <w:rPr>
                <w:webHidden/>
              </w:rPr>
              <w:t>4</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44" w:history="1">
            <w:r w:rsidR="00585F45" w:rsidRPr="00934F2C">
              <w:rPr>
                <w:rStyle w:val="Hyperlink"/>
                <w:b/>
              </w:rPr>
              <w:t>2.5</w:t>
            </w:r>
            <w:r w:rsidR="00585F45">
              <w:rPr>
                <w:rFonts w:asciiTheme="minorHAnsi" w:eastAsiaTheme="minorEastAsia" w:hAnsiTheme="minorHAnsi" w:cstheme="minorBidi"/>
                <w:sz w:val="22"/>
                <w:szCs w:val="22"/>
                <w:lang w:val="vi-VN" w:eastAsia="vi-VN"/>
              </w:rPr>
              <w:tab/>
            </w:r>
            <w:r w:rsidR="00585F45" w:rsidRPr="00934F2C">
              <w:rPr>
                <w:rStyle w:val="Hyperlink"/>
                <w:b/>
                <w:lang w:val="fr-FR"/>
              </w:rPr>
              <w:t>Giới thiệu mô hình MVC (Model – View - Controller)</w:t>
            </w:r>
            <w:r w:rsidR="00585F45" w:rsidRPr="00934F2C">
              <w:rPr>
                <w:rStyle w:val="Hyperlink"/>
                <w:b/>
              </w:rPr>
              <w:t>:</w:t>
            </w:r>
            <w:r w:rsidR="00585F45">
              <w:rPr>
                <w:webHidden/>
              </w:rPr>
              <w:tab/>
            </w:r>
            <w:r w:rsidR="00585F45">
              <w:rPr>
                <w:webHidden/>
              </w:rPr>
              <w:fldChar w:fldCharType="begin"/>
            </w:r>
            <w:r w:rsidR="00585F45">
              <w:rPr>
                <w:webHidden/>
              </w:rPr>
              <w:instrText xml:space="preserve"> PAGEREF _Toc78592344 \h </w:instrText>
            </w:r>
            <w:r w:rsidR="00585F45">
              <w:rPr>
                <w:webHidden/>
              </w:rPr>
            </w:r>
            <w:r w:rsidR="00585F45">
              <w:rPr>
                <w:webHidden/>
              </w:rPr>
              <w:fldChar w:fldCharType="separate"/>
            </w:r>
            <w:r w:rsidR="00585F45">
              <w:rPr>
                <w:webHidden/>
              </w:rPr>
              <w:t>4</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45" w:history="1">
            <w:r w:rsidR="00585F45" w:rsidRPr="00934F2C">
              <w:rPr>
                <w:rStyle w:val="Hyperlink"/>
                <w:b/>
              </w:rPr>
              <w:t>2.5.1</w:t>
            </w:r>
            <w:r w:rsidR="00585F45">
              <w:rPr>
                <w:rFonts w:asciiTheme="minorHAnsi" w:eastAsiaTheme="minorEastAsia" w:hAnsiTheme="minorHAnsi" w:cstheme="minorBidi"/>
                <w:sz w:val="22"/>
                <w:szCs w:val="22"/>
                <w:lang w:val="vi-VN" w:eastAsia="vi-VN"/>
              </w:rPr>
              <w:tab/>
            </w:r>
            <w:r w:rsidR="00585F45" w:rsidRPr="00934F2C">
              <w:rPr>
                <w:rStyle w:val="Hyperlink"/>
                <w:b/>
                <w:lang w:val="fr-FR"/>
              </w:rPr>
              <w:t>Tổng quan về MVC</w:t>
            </w:r>
            <w:r w:rsidR="00585F45" w:rsidRPr="00934F2C">
              <w:rPr>
                <w:rStyle w:val="Hyperlink"/>
                <w:b/>
              </w:rPr>
              <w:t>:</w:t>
            </w:r>
            <w:r w:rsidR="00585F45">
              <w:rPr>
                <w:webHidden/>
              </w:rPr>
              <w:tab/>
            </w:r>
            <w:r w:rsidR="00585F45">
              <w:rPr>
                <w:webHidden/>
              </w:rPr>
              <w:fldChar w:fldCharType="begin"/>
            </w:r>
            <w:r w:rsidR="00585F45">
              <w:rPr>
                <w:webHidden/>
              </w:rPr>
              <w:instrText xml:space="preserve"> PAGEREF _Toc78592345 \h </w:instrText>
            </w:r>
            <w:r w:rsidR="00585F45">
              <w:rPr>
                <w:webHidden/>
              </w:rPr>
            </w:r>
            <w:r w:rsidR="00585F45">
              <w:rPr>
                <w:webHidden/>
              </w:rPr>
              <w:fldChar w:fldCharType="separate"/>
            </w:r>
            <w:r w:rsidR="00585F45">
              <w:rPr>
                <w:webHidden/>
              </w:rPr>
              <w:t>4</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46" w:history="1">
            <w:r w:rsidR="00585F45" w:rsidRPr="00934F2C">
              <w:rPr>
                <w:rStyle w:val="Hyperlink"/>
                <w:lang w:val="fr-FR"/>
              </w:rPr>
              <w:t>2.7.2</w:t>
            </w:r>
            <w:r w:rsidR="00585F45">
              <w:rPr>
                <w:rFonts w:asciiTheme="minorHAnsi" w:eastAsiaTheme="minorEastAsia" w:hAnsiTheme="minorHAnsi" w:cstheme="minorBidi"/>
                <w:sz w:val="22"/>
                <w:szCs w:val="22"/>
                <w:lang w:val="vi-VN" w:eastAsia="vi-VN"/>
              </w:rPr>
              <w:tab/>
            </w:r>
            <w:r w:rsidR="00585F45" w:rsidRPr="00934F2C">
              <w:rPr>
                <w:rStyle w:val="Hyperlink"/>
                <w:lang w:val="fr-FR"/>
              </w:rPr>
              <w:t>Lợi ích khi sử dụng mô hình MVC</w:t>
            </w:r>
            <w:r w:rsidR="00585F45" w:rsidRPr="00934F2C">
              <w:rPr>
                <w:rStyle w:val="Hyperlink"/>
              </w:rPr>
              <w:t>:</w:t>
            </w:r>
            <w:r w:rsidR="00585F45">
              <w:rPr>
                <w:webHidden/>
              </w:rPr>
              <w:tab/>
            </w:r>
            <w:r w:rsidR="00585F45">
              <w:rPr>
                <w:webHidden/>
              </w:rPr>
              <w:fldChar w:fldCharType="begin"/>
            </w:r>
            <w:r w:rsidR="00585F45">
              <w:rPr>
                <w:webHidden/>
              </w:rPr>
              <w:instrText xml:space="preserve"> PAGEREF _Toc78592346 \h </w:instrText>
            </w:r>
            <w:r w:rsidR="00585F45">
              <w:rPr>
                <w:webHidden/>
              </w:rPr>
            </w:r>
            <w:r w:rsidR="00585F45">
              <w:rPr>
                <w:webHidden/>
              </w:rPr>
              <w:fldChar w:fldCharType="separate"/>
            </w:r>
            <w:r w:rsidR="00585F45">
              <w:rPr>
                <w:webHidden/>
              </w:rPr>
              <w:t>4</w:t>
            </w:r>
            <w:r w:rsidR="00585F45">
              <w:rPr>
                <w:webHidden/>
              </w:rPr>
              <w:fldChar w:fldCharType="end"/>
            </w:r>
          </w:hyperlink>
        </w:p>
        <w:p w:rsidR="00585F45" w:rsidRDefault="00435321">
          <w:pPr>
            <w:pStyle w:val="TOC1"/>
            <w:rPr>
              <w:rFonts w:asciiTheme="minorHAnsi" w:eastAsiaTheme="minorEastAsia" w:hAnsiTheme="minorHAnsi" w:cstheme="minorBidi"/>
              <w:b w:val="0"/>
              <w:sz w:val="22"/>
              <w:szCs w:val="22"/>
              <w:lang w:val="vi-VN" w:eastAsia="vi-VN"/>
            </w:rPr>
          </w:pPr>
          <w:hyperlink w:anchor="_Toc78592347" w:history="1">
            <w:r w:rsidR="00585F45" w:rsidRPr="00934F2C">
              <w:rPr>
                <w:rStyle w:val="Hyperlink"/>
              </w:rPr>
              <w:t>CHƯƠNG 3: KHẢO SÁT HỆ THỐNG</w:t>
            </w:r>
            <w:r w:rsidR="00585F45">
              <w:rPr>
                <w:webHidden/>
              </w:rPr>
              <w:tab/>
            </w:r>
            <w:r w:rsidR="00585F45">
              <w:rPr>
                <w:webHidden/>
              </w:rPr>
              <w:fldChar w:fldCharType="begin"/>
            </w:r>
            <w:r w:rsidR="00585F45">
              <w:rPr>
                <w:webHidden/>
              </w:rPr>
              <w:instrText xml:space="preserve"> PAGEREF _Toc78592347 \h </w:instrText>
            </w:r>
            <w:r w:rsidR="00585F45">
              <w:rPr>
                <w:webHidden/>
              </w:rPr>
            </w:r>
            <w:r w:rsidR="00585F45">
              <w:rPr>
                <w:webHidden/>
              </w:rPr>
              <w:fldChar w:fldCharType="separate"/>
            </w:r>
            <w:r w:rsidR="00585F45">
              <w:rPr>
                <w:webHidden/>
              </w:rPr>
              <w:t>5</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48" w:history="1">
            <w:r w:rsidR="00585F45" w:rsidRPr="00934F2C">
              <w:rPr>
                <w:rStyle w:val="Hyperlink"/>
                <w:b/>
              </w:rPr>
              <w:t>3.1</w:t>
            </w:r>
            <w:r w:rsidR="00585F45">
              <w:rPr>
                <w:rFonts w:asciiTheme="minorHAnsi" w:eastAsiaTheme="minorEastAsia" w:hAnsiTheme="minorHAnsi" w:cstheme="minorBidi"/>
                <w:sz w:val="22"/>
                <w:szCs w:val="22"/>
                <w:lang w:val="vi-VN" w:eastAsia="vi-VN"/>
              </w:rPr>
              <w:tab/>
            </w:r>
            <w:r w:rsidR="00585F45" w:rsidRPr="00934F2C">
              <w:rPr>
                <w:rStyle w:val="Hyperlink"/>
                <w:b/>
              </w:rPr>
              <w:t>Khảo sát hệ thống website bán máy xe máy trực tuyến</w:t>
            </w:r>
            <w:r w:rsidR="00585F45">
              <w:rPr>
                <w:webHidden/>
              </w:rPr>
              <w:tab/>
            </w:r>
            <w:r w:rsidR="00585F45">
              <w:rPr>
                <w:webHidden/>
              </w:rPr>
              <w:fldChar w:fldCharType="begin"/>
            </w:r>
            <w:r w:rsidR="00585F45">
              <w:rPr>
                <w:webHidden/>
              </w:rPr>
              <w:instrText xml:space="preserve"> PAGEREF _Toc78592348 \h </w:instrText>
            </w:r>
            <w:r w:rsidR="00585F45">
              <w:rPr>
                <w:webHidden/>
              </w:rPr>
            </w:r>
            <w:r w:rsidR="00585F45">
              <w:rPr>
                <w:webHidden/>
              </w:rPr>
              <w:fldChar w:fldCharType="separate"/>
            </w:r>
            <w:r w:rsidR="00585F45">
              <w:rPr>
                <w:webHidden/>
              </w:rPr>
              <w:t>5</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49" w:history="1">
            <w:r w:rsidR="00585F45" w:rsidRPr="00934F2C">
              <w:rPr>
                <w:rStyle w:val="Hyperlink"/>
                <w:b/>
              </w:rPr>
              <w:t>3.2</w:t>
            </w:r>
            <w:r w:rsidR="00585F45">
              <w:rPr>
                <w:rFonts w:asciiTheme="minorHAnsi" w:eastAsiaTheme="minorEastAsia" w:hAnsiTheme="minorHAnsi" w:cstheme="minorBidi"/>
                <w:sz w:val="22"/>
                <w:szCs w:val="22"/>
                <w:lang w:val="vi-VN" w:eastAsia="vi-VN"/>
              </w:rPr>
              <w:tab/>
            </w:r>
            <w:r w:rsidR="00585F45" w:rsidRPr="00934F2C">
              <w:rPr>
                <w:rStyle w:val="Hyperlink"/>
                <w:b/>
              </w:rPr>
              <w:t>Các chức năng của hệ thống.</w:t>
            </w:r>
            <w:r w:rsidR="00585F45">
              <w:rPr>
                <w:webHidden/>
              </w:rPr>
              <w:tab/>
            </w:r>
            <w:r w:rsidR="00585F45">
              <w:rPr>
                <w:webHidden/>
              </w:rPr>
              <w:fldChar w:fldCharType="begin"/>
            </w:r>
            <w:r w:rsidR="00585F45">
              <w:rPr>
                <w:webHidden/>
              </w:rPr>
              <w:instrText xml:space="preserve"> PAGEREF _Toc78592349 \h </w:instrText>
            </w:r>
            <w:r w:rsidR="00585F45">
              <w:rPr>
                <w:webHidden/>
              </w:rPr>
            </w:r>
            <w:r w:rsidR="00585F45">
              <w:rPr>
                <w:webHidden/>
              </w:rPr>
              <w:fldChar w:fldCharType="separate"/>
            </w:r>
            <w:r w:rsidR="00585F45">
              <w:rPr>
                <w:webHidden/>
              </w:rPr>
              <w:t>6</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50" w:history="1">
            <w:r w:rsidR="00585F45" w:rsidRPr="00934F2C">
              <w:rPr>
                <w:rStyle w:val="Hyperlink"/>
                <w:b/>
              </w:rPr>
              <w:t>3.2.1</w:t>
            </w:r>
            <w:r w:rsidR="00585F45">
              <w:rPr>
                <w:rFonts w:asciiTheme="minorHAnsi" w:eastAsiaTheme="minorEastAsia" w:hAnsiTheme="minorHAnsi" w:cstheme="minorBidi"/>
                <w:sz w:val="22"/>
                <w:szCs w:val="22"/>
                <w:lang w:val="vi-VN" w:eastAsia="vi-VN"/>
              </w:rPr>
              <w:tab/>
            </w:r>
            <w:r w:rsidR="00585F45" w:rsidRPr="00934F2C">
              <w:rPr>
                <w:rStyle w:val="Hyperlink"/>
                <w:b/>
              </w:rPr>
              <w:t>Yêu cầu chức năng của hệ thống:</w:t>
            </w:r>
            <w:r w:rsidR="00585F45">
              <w:rPr>
                <w:webHidden/>
              </w:rPr>
              <w:tab/>
            </w:r>
            <w:r w:rsidR="00585F45">
              <w:rPr>
                <w:webHidden/>
              </w:rPr>
              <w:fldChar w:fldCharType="begin"/>
            </w:r>
            <w:r w:rsidR="00585F45">
              <w:rPr>
                <w:webHidden/>
              </w:rPr>
              <w:instrText xml:space="preserve"> PAGEREF _Toc78592350 \h </w:instrText>
            </w:r>
            <w:r w:rsidR="00585F45">
              <w:rPr>
                <w:webHidden/>
              </w:rPr>
            </w:r>
            <w:r w:rsidR="00585F45">
              <w:rPr>
                <w:webHidden/>
              </w:rPr>
              <w:fldChar w:fldCharType="separate"/>
            </w:r>
            <w:r w:rsidR="00585F45">
              <w:rPr>
                <w:webHidden/>
              </w:rPr>
              <w:t>6</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51" w:history="1">
            <w:r w:rsidR="00585F45" w:rsidRPr="00934F2C">
              <w:rPr>
                <w:rStyle w:val="Hyperlink"/>
                <w:b/>
                <w:lang w:val="vi-VN"/>
              </w:rPr>
              <w:t>3.2.2</w:t>
            </w:r>
            <w:r w:rsidR="00585F45">
              <w:rPr>
                <w:rFonts w:asciiTheme="minorHAnsi" w:eastAsiaTheme="minorEastAsia" w:hAnsiTheme="minorHAnsi" w:cstheme="minorBidi"/>
                <w:sz w:val="22"/>
                <w:szCs w:val="22"/>
                <w:lang w:val="vi-VN" w:eastAsia="vi-VN"/>
              </w:rPr>
              <w:tab/>
            </w:r>
            <w:r w:rsidR="00585F45" w:rsidRPr="00934F2C">
              <w:rPr>
                <w:rStyle w:val="Hyperlink"/>
                <w:b/>
                <w:lang w:val="vi-VN"/>
              </w:rPr>
              <w:t>Yêu cầu phi chức năng:</w:t>
            </w:r>
            <w:r w:rsidR="00585F45">
              <w:rPr>
                <w:webHidden/>
              </w:rPr>
              <w:tab/>
            </w:r>
            <w:r w:rsidR="00585F45">
              <w:rPr>
                <w:webHidden/>
              </w:rPr>
              <w:fldChar w:fldCharType="begin"/>
            </w:r>
            <w:r w:rsidR="00585F45">
              <w:rPr>
                <w:webHidden/>
              </w:rPr>
              <w:instrText xml:space="preserve"> PAGEREF _Toc78592351 \h </w:instrText>
            </w:r>
            <w:r w:rsidR="00585F45">
              <w:rPr>
                <w:webHidden/>
              </w:rPr>
            </w:r>
            <w:r w:rsidR="00585F45">
              <w:rPr>
                <w:webHidden/>
              </w:rPr>
              <w:fldChar w:fldCharType="separate"/>
            </w:r>
            <w:r w:rsidR="00585F45">
              <w:rPr>
                <w:webHidden/>
              </w:rPr>
              <w:t>6</w:t>
            </w:r>
            <w:r w:rsidR="00585F45">
              <w:rPr>
                <w:webHidden/>
              </w:rPr>
              <w:fldChar w:fldCharType="end"/>
            </w:r>
          </w:hyperlink>
        </w:p>
        <w:p w:rsidR="00585F45" w:rsidRDefault="00435321">
          <w:pPr>
            <w:pStyle w:val="TOC1"/>
            <w:rPr>
              <w:rFonts w:asciiTheme="minorHAnsi" w:eastAsiaTheme="minorEastAsia" w:hAnsiTheme="minorHAnsi" w:cstheme="minorBidi"/>
              <w:b w:val="0"/>
              <w:sz w:val="22"/>
              <w:szCs w:val="22"/>
              <w:lang w:val="vi-VN" w:eastAsia="vi-VN"/>
            </w:rPr>
          </w:pPr>
          <w:hyperlink w:anchor="_Toc78592352" w:history="1">
            <w:r w:rsidR="00585F45" w:rsidRPr="00934F2C">
              <w:rPr>
                <w:rStyle w:val="Hyperlink"/>
                <w:lang w:val="vi-VN"/>
              </w:rPr>
              <w:t>CHƯƠNG 4: PHÂN TÍCH THIẾT KẾ HỆ THỐNG</w:t>
            </w:r>
            <w:r w:rsidR="00585F45">
              <w:rPr>
                <w:webHidden/>
              </w:rPr>
              <w:tab/>
            </w:r>
            <w:r w:rsidR="00585F45">
              <w:rPr>
                <w:webHidden/>
              </w:rPr>
              <w:fldChar w:fldCharType="begin"/>
            </w:r>
            <w:r w:rsidR="00585F45">
              <w:rPr>
                <w:webHidden/>
              </w:rPr>
              <w:instrText xml:space="preserve"> PAGEREF _Toc78592352 \h </w:instrText>
            </w:r>
            <w:r w:rsidR="00585F45">
              <w:rPr>
                <w:webHidden/>
              </w:rPr>
            </w:r>
            <w:r w:rsidR="00585F45">
              <w:rPr>
                <w:webHidden/>
              </w:rPr>
              <w:fldChar w:fldCharType="separate"/>
            </w:r>
            <w:r w:rsidR="00585F45">
              <w:rPr>
                <w:webHidden/>
              </w:rPr>
              <w:t>7</w:t>
            </w:r>
            <w:r w:rsidR="00585F45">
              <w:rPr>
                <w:webHidden/>
              </w:rPr>
              <w:fldChar w:fldCharType="end"/>
            </w:r>
          </w:hyperlink>
        </w:p>
        <w:p w:rsidR="00585F45" w:rsidRDefault="00435321">
          <w:pPr>
            <w:pStyle w:val="TOC2"/>
            <w:rPr>
              <w:rFonts w:asciiTheme="minorHAnsi" w:eastAsiaTheme="minorEastAsia" w:hAnsiTheme="minorHAnsi" w:cstheme="minorBidi"/>
              <w:sz w:val="22"/>
              <w:szCs w:val="22"/>
              <w:lang w:val="vi-VN" w:eastAsia="vi-VN"/>
            </w:rPr>
          </w:pPr>
          <w:hyperlink w:anchor="_Toc78592353" w:history="1">
            <w:r w:rsidR="00585F45" w:rsidRPr="00934F2C">
              <w:rPr>
                <w:rStyle w:val="Hyperlink"/>
              </w:rPr>
              <w:t>4.1  Thiết lập mô hình thực thể ERD (ERD - Entity Relationship Diagram)</w:t>
            </w:r>
            <w:r w:rsidR="00585F45">
              <w:rPr>
                <w:webHidden/>
              </w:rPr>
              <w:tab/>
            </w:r>
            <w:r w:rsidR="00585F45">
              <w:rPr>
                <w:webHidden/>
              </w:rPr>
              <w:fldChar w:fldCharType="begin"/>
            </w:r>
            <w:r w:rsidR="00585F45">
              <w:rPr>
                <w:webHidden/>
              </w:rPr>
              <w:instrText xml:space="preserve"> PAGEREF _Toc78592353 \h </w:instrText>
            </w:r>
            <w:r w:rsidR="00585F45">
              <w:rPr>
                <w:webHidden/>
              </w:rPr>
            </w:r>
            <w:r w:rsidR="00585F45">
              <w:rPr>
                <w:webHidden/>
              </w:rPr>
              <w:fldChar w:fldCharType="separate"/>
            </w:r>
            <w:r w:rsidR="00585F45">
              <w:rPr>
                <w:webHidden/>
              </w:rPr>
              <w:t>7</w:t>
            </w:r>
            <w:r w:rsidR="00585F45">
              <w:rPr>
                <w:webHidden/>
              </w:rPr>
              <w:fldChar w:fldCharType="end"/>
            </w:r>
          </w:hyperlink>
        </w:p>
        <w:p w:rsidR="00585F45" w:rsidRDefault="00435321">
          <w:pPr>
            <w:pStyle w:val="TOC3"/>
            <w:rPr>
              <w:rFonts w:asciiTheme="minorHAnsi" w:eastAsiaTheme="minorEastAsia" w:hAnsiTheme="minorHAnsi" w:cstheme="minorBidi"/>
              <w:sz w:val="22"/>
              <w:szCs w:val="22"/>
              <w:lang w:val="vi-VN" w:eastAsia="vi-VN"/>
            </w:rPr>
          </w:pPr>
          <w:hyperlink w:anchor="_Toc78592354" w:history="1">
            <w:r w:rsidR="00585F45">
              <w:rPr>
                <w:webHidden/>
              </w:rPr>
              <w:tab/>
            </w:r>
            <w:r w:rsidR="00585F45">
              <w:rPr>
                <w:webHidden/>
              </w:rPr>
              <w:fldChar w:fldCharType="begin"/>
            </w:r>
            <w:r w:rsidR="00585F45">
              <w:rPr>
                <w:webHidden/>
              </w:rPr>
              <w:instrText xml:space="preserve"> PAGEREF _Toc78592354 \h </w:instrText>
            </w:r>
            <w:r w:rsidR="00585F45">
              <w:rPr>
                <w:webHidden/>
              </w:rPr>
            </w:r>
            <w:r w:rsidR="00585F45">
              <w:rPr>
                <w:webHidden/>
              </w:rPr>
              <w:fldChar w:fldCharType="separate"/>
            </w:r>
            <w:r w:rsidR="00585F45">
              <w:rPr>
                <w:webHidden/>
              </w:rPr>
              <w:t>7</w:t>
            </w:r>
            <w:r w:rsidR="00585F45">
              <w:rPr>
                <w:webHidden/>
              </w:rPr>
              <w:fldChar w:fldCharType="end"/>
            </w:r>
          </w:hyperlink>
        </w:p>
        <w:p w:rsidR="00F8754B" w:rsidRDefault="00F8754B">
          <w:r>
            <w:rPr>
              <w:b/>
              <w:bCs/>
              <w:noProof/>
            </w:rPr>
            <w:fldChar w:fldCharType="end"/>
          </w:r>
        </w:p>
      </w:sdtContent>
    </w:sdt>
    <w:p w:rsidR="00A653FC" w:rsidRPr="004900F4" w:rsidRDefault="00A653FC" w:rsidP="004900F4">
      <w:pPr>
        <w:spacing w:after="60" w:line="259" w:lineRule="auto"/>
        <w:rPr>
          <w:i/>
          <w:color w:val="000000"/>
        </w:rPr>
        <w:sectPr w:rsidR="00A653FC" w:rsidRPr="004900F4" w:rsidSect="00A15909">
          <w:headerReference w:type="default" r:id="rId16"/>
          <w:pgSz w:w="11907" w:h="16839" w:code="9"/>
          <w:pgMar w:top="1418" w:right="1134" w:bottom="1418" w:left="1701" w:header="720" w:footer="720" w:gutter="0"/>
          <w:pgNumType w:fmt="lowerRoman"/>
          <w:cols w:space="720"/>
          <w:docGrid w:linePitch="360"/>
        </w:sectPr>
      </w:pPr>
      <w:bookmarkStart w:id="46" w:name="_Toc26708731"/>
    </w:p>
    <w:p w:rsidR="0023025F" w:rsidRPr="00A15909" w:rsidRDefault="000D633C" w:rsidP="00A15909">
      <w:pPr>
        <w:pStyle w:val="Heading1"/>
        <w:rPr>
          <w:color w:val="000000"/>
        </w:rPr>
      </w:pPr>
      <w:bookmarkStart w:id="47" w:name="_Toc49532856"/>
      <w:bookmarkStart w:id="48" w:name="_Toc49533200"/>
      <w:bookmarkStart w:id="49" w:name="_Toc49722799"/>
      <w:bookmarkStart w:id="50" w:name="_Toc78592331"/>
      <w:r w:rsidRPr="00A15909">
        <w:rPr>
          <w:color w:val="000000"/>
        </w:rPr>
        <w:lastRenderedPageBreak/>
        <w:t>CHƯƠNG 1: GIỚI THIỆU ĐỀ</w:t>
      </w:r>
      <w:r w:rsidR="00ED0026" w:rsidRPr="00A15909">
        <w:rPr>
          <w:color w:val="000000"/>
        </w:rPr>
        <w:t xml:space="preserve"> TÀI</w:t>
      </w:r>
      <w:bookmarkEnd w:id="6"/>
      <w:bookmarkEnd w:id="45"/>
      <w:bookmarkEnd w:id="46"/>
      <w:bookmarkEnd w:id="47"/>
      <w:bookmarkEnd w:id="48"/>
      <w:bookmarkEnd w:id="49"/>
      <w:bookmarkEnd w:id="50"/>
    </w:p>
    <w:p w:rsidR="0084581F" w:rsidRPr="00A15909" w:rsidRDefault="0023025F" w:rsidP="00C213A7">
      <w:pPr>
        <w:pStyle w:val="Heading2"/>
      </w:pPr>
      <w:bookmarkStart w:id="51" w:name="_Toc490439805"/>
      <w:bookmarkStart w:id="52" w:name="_Toc490533432"/>
      <w:bookmarkStart w:id="53" w:name="_Toc26708732"/>
      <w:bookmarkStart w:id="54" w:name="_Toc49532857"/>
      <w:bookmarkStart w:id="55" w:name="_Toc49533201"/>
      <w:bookmarkStart w:id="56" w:name="_Toc49722800"/>
      <w:bookmarkStart w:id="57" w:name="_Toc78592332"/>
      <w:r w:rsidRPr="00A15909">
        <w:t>Tổng quan:</w:t>
      </w:r>
      <w:bookmarkEnd w:id="51"/>
      <w:bookmarkEnd w:id="52"/>
      <w:bookmarkEnd w:id="53"/>
      <w:bookmarkEnd w:id="54"/>
      <w:bookmarkEnd w:id="55"/>
      <w:bookmarkEnd w:id="56"/>
      <w:bookmarkEnd w:id="57"/>
    </w:p>
    <w:p w:rsidR="0084581F" w:rsidRPr="00A15909" w:rsidRDefault="00A6026F" w:rsidP="00D536C9">
      <w:pPr>
        <w:spacing w:line="276" w:lineRule="auto"/>
        <w:ind w:firstLine="360"/>
        <w:jc w:val="both"/>
        <w:rPr>
          <w:color w:val="000000"/>
          <w:sz w:val="26"/>
          <w:szCs w:val="26"/>
        </w:rPr>
      </w:pPr>
      <w:r>
        <w:rPr>
          <w:color w:val="000000"/>
          <w:sz w:val="26"/>
          <w:szCs w:val="26"/>
          <w:shd w:val="clear" w:color="auto" w:fill="FFFFFF"/>
        </w:rPr>
        <w:t xml:space="preserve">Hiện tại, </w:t>
      </w:r>
      <w:r w:rsidR="0084581F" w:rsidRPr="00A15909">
        <w:rPr>
          <w:color w:val="000000"/>
          <w:sz w:val="26"/>
          <w:szCs w:val="26"/>
          <w:shd w:val="clear" w:color="auto" w:fill="FFFFFF"/>
        </w:rPr>
        <w:t>Online là một thị trường lớn và đầy tiềm năng đối với kinh doanh b</w:t>
      </w:r>
      <w:r>
        <w:rPr>
          <w:color w:val="000000"/>
          <w:sz w:val="26"/>
          <w:szCs w:val="26"/>
          <w:shd w:val="clear" w:color="auto" w:fill="FFFFFF"/>
        </w:rPr>
        <w:t xml:space="preserve">án lẻ. Trong khi đó, </w:t>
      </w:r>
      <w:r w:rsidR="0084581F" w:rsidRPr="00A15909">
        <w:rPr>
          <w:color w:val="000000"/>
          <w:sz w:val="26"/>
          <w:szCs w:val="26"/>
          <w:shd w:val="clear" w:color="auto" w:fill="FFFFFF"/>
        </w:rPr>
        <w:t>người tiêu dùng đang có xu hướng “online hóa” việc mu</w:t>
      </w:r>
      <w:r>
        <w:rPr>
          <w:color w:val="000000"/>
          <w:sz w:val="26"/>
          <w:szCs w:val="26"/>
          <w:shd w:val="clear" w:color="auto" w:fill="FFFFFF"/>
        </w:rPr>
        <w:t xml:space="preserve">a sắm để tiết kiệm thời gian, </w:t>
      </w:r>
      <w:r w:rsidR="0084581F" w:rsidRPr="00A15909">
        <w:rPr>
          <w:color w:val="000000"/>
          <w:sz w:val="26"/>
          <w:szCs w:val="26"/>
          <w:shd w:val="clear" w:color="auto" w:fill="FFFFFF"/>
        </w:rPr>
        <w:t>công sức, do đó, các doanh nghiệp bán lẻ cũng đang dần tiến sâu vào thị trường kinh doanh trực tuyến này với mong muốn tăng hiệu suất và doanh thu bán hàng.</w:t>
      </w:r>
    </w:p>
    <w:p w:rsidR="000A6FDB" w:rsidRPr="00A15909" w:rsidRDefault="000A6FDB" w:rsidP="003F0DD6">
      <w:pPr>
        <w:spacing w:line="276" w:lineRule="auto"/>
        <w:ind w:firstLine="360"/>
        <w:jc w:val="both"/>
        <w:rPr>
          <w:color w:val="000000"/>
          <w:sz w:val="26"/>
          <w:szCs w:val="26"/>
        </w:rPr>
      </w:pPr>
      <w:r w:rsidRPr="00A15909">
        <w:rPr>
          <w:color w:val="000000"/>
          <w:sz w:val="26"/>
          <w:szCs w:val="26"/>
        </w:rPr>
        <w:t xml:space="preserve">Được biết, khi bán hàng theo phương pháp truyền thống rất bất cập trong vấn đề quảng cáo sản phẩm cũng như thống kê doanh thu. Việc thống kê báo cáo doanh thu hoàn toàn dựa trên phần mềm excel, việc này đẫn đến một số vấn đề khá khó khăn như thời gian xuất một báo cáo rất lâu, tốn nhiều thời gian và nhân lực, nhập liệu nếu có nhầm lẫn sẽ không được cảnh báo và xử lý, chẳng hạn như nếu xuất một sản phẩm mà trong kho số lượng tồn của sản phẩm đó không đủ để xuất hay sản phẩm đã hết hàng nhưng khách hàng không được thông báo về tình trạng này, nhân viên cũng không được nhắc để nhập thêm loại hàng ấy. Ngoài ra, </w:t>
      </w:r>
      <w:r w:rsidR="00050170" w:rsidRPr="00A15909">
        <w:rPr>
          <w:color w:val="000000"/>
          <w:sz w:val="26"/>
          <w:szCs w:val="26"/>
        </w:rPr>
        <w:t>khách hàng không chủ động được trong việc đặt trước và mua hàng của shop, mọi việc bán và mua phải diễn ra đồng thời giữa cả bên mua và bên bán.</w:t>
      </w:r>
    </w:p>
    <w:p w:rsidR="00050170" w:rsidRPr="00A15909" w:rsidRDefault="00050170" w:rsidP="003F0DD6">
      <w:pPr>
        <w:spacing w:line="276" w:lineRule="auto"/>
        <w:ind w:firstLine="360"/>
        <w:jc w:val="both"/>
        <w:rPr>
          <w:color w:val="000000"/>
          <w:sz w:val="26"/>
          <w:szCs w:val="26"/>
        </w:rPr>
      </w:pPr>
      <w:r w:rsidRPr="00A15909">
        <w:rPr>
          <w:color w:val="000000"/>
          <w:sz w:val="26"/>
          <w:szCs w:val="26"/>
        </w:rPr>
        <w:t>Do đó, vấn đề xây dựng một shop bán hàng online rất cần thiết</w:t>
      </w:r>
      <w:r w:rsidR="00195D41" w:rsidRPr="00A15909">
        <w:rPr>
          <w:color w:val="000000"/>
          <w:sz w:val="26"/>
          <w:szCs w:val="26"/>
        </w:rPr>
        <w:t xml:space="preserve">. Việc này giúp shop bán hàng quản lý hàng hóa tốt hơn, thống kê báo cáo doanh thu nhanh chóng, chính xác, giảm nhân lực, giảm chi phí và thời gian. Việc quảng cáo sản phẩm và thương hiệu cũng dễ dàng hơn. Về mặt khách hàng, một shop online sẽ giúp họ tiết </w:t>
      </w:r>
      <w:r w:rsidR="00A6026F">
        <w:rPr>
          <w:color w:val="000000"/>
          <w:sz w:val="26"/>
          <w:szCs w:val="26"/>
        </w:rPr>
        <w:t>kiệm thời gian mua sắm cũng như</w:t>
      </w:r>
      <w:r w:rsidR="00195D41" w:rsidRPr="00A15909">
        <w:rPr>
          <w:color w:val="000000"/>
          <w:sz w:val="26"/>
          <w:szCs w:val="26"/>
        </w:rPr>
        <w:t xml:space="preserve"> giúp “đặt chỗ” trước những sản phẩm mà họ yêu thích, không sợ bị mua trước hay hết hàng khi họ không đến shop.chủ động trong việc xem và đặt hàng. </w:t>
      </w:r>
    </w:p>
    <w:p w:rsidR="00A06A38" w:rsidRPr="00A15909" w:rsidRDefault="00A06A38" w:rsidP="003F0DD6">
      <w:pPr>
        <w:spacing w:line="276" w:lineRule="auto"/>
        <w:ind w:firstLine="360"/>
        <w:jc w:val="both"/>
        <w:rPr>
          <w:color w:val="000000"/>
          <w:sz w:val="26"/>
          <w:szCs w:val="26"/>
        </w:rPr>
      </w:pPr>
      <w:r w:rsidRPr="00A15909">
        <w:rPr>
          <w:color w:val="000000"/>
          <w:sz w:val="26"/>
          <w:szCs w:val="26"/>
        </w:rPr>
        <w:t xml:space="preserve">Vì các vấn đề đã nêu, em chọn đề tài </w:t>
      </w:r>
      <w:r w:rsidRPr="00A37D5E">
        <w:rPr>
          <w:b/>
          <w:color w:val="000000"/>
          <w:sz w:val="26"/>
          <w:szCs w:val="26"/>
        </w:rPr>
        <w:t>“X</w:t>
      </w:r>
      <w:r w:rsidR="00A6026F" w:rsidRPr="00A37D5E">
        <w:rPr>
          <w:b/>
          <w:color w:val="000000"/>
          <w:sz w:val="26"/>
          <w:szCs w:val="26"/>
        </w:rPr>
        <w:t xml:space="preserve">ây dựng website bán </w:t>
      </w:r>
      <w:r w:rsidR="00C35012">
        <w:rPr>
          <w:b/>
          <w:color w:val="000000"/>
          <w:sz w:val="26"/>
          <w:szCs w:val="26"/>
        </w:rPr>
        <w:t>laptop</w:t>
      </w:r>
      <w:r w:rsidR="00A6026F" w:rsidRPr="00A37D5E">
        <w:rPr>
          <w:b/>
          <w:color w:val="000000"/>
          <w:sz w:val="26"/>
          <w:szCs w:val="26"/>
        </w:rPr>
        <w:t xml:space="preserve"> trực tuyến</w:t>
      </w:r>
      <w:r w:rsidRPr="00A37D5E">
        <w:rPr>
          <w:b/>
          <w:color w:val="000000"/>
          <w:sz w:val="26"/>
          <w:szCs w:val="26"/>
        </w:rPr>
        <w:t>”</w:t>
      </w:r>
      <w:r w:rsidRPr="00A15909">
        <w:rPr>
          <w:color w:val="000000"/>
          <w:sz w:val="26"/>
          <w:szCs w:val="26"/>
        </w:rPr>
        <w:t xml:space="preserve"> nhằm giúp các shop cải thiện được vấn đề quản lý, quảng cáo hàng hóa của mình. Đồng thời phù hợp với xu hướng phát triển của thế giới hiện nay.</w:t>
      </w:r>
    </w:p>
    <w:p w:rsidR="00E7690C" w:rsidRPr="00A15909" w:rsidRDefault="000D633C" w:rsidP="003F0DD6">
      <w:pPr>
        <w:spacing w:line="276" w:lineRule="auto"/>
        <w:ind w:firstLine="360"/>
        <w:jc w:val="both"/>
        <w:rPr>
          <w:color w:val="000000"/>
          <w:sz w:val="26"/>
          <w:szCs w:val="26"/>
        </w:rPr>
      </w:pPr>
      <w:r w:rsidRPr="00A15909">
        <w:rPr>
          <w:color w:val="000000"/>
          <w:sz w:val="26"/>
          <w:szCs w:val="26"/>
        </w:rPr>
        <w:t>Chương trình này xây dựng trên nền tảng</w:t>
      </w:r>
      <w:r w:rsidR="00A15AF1">
        <w:rPr>
          <w:color w:val="000000"/>
          <w:sz w:val="26"/>
          <w:szCs w:val="26"/>
        </w:rPr>
        <w:t xml:space="preserve"> ASP.NET</w:t>
      </w:r>
      <w:r w:rsidR="00A06A38" w:rsidRPr="00A15909">
        <w:rPr>
          <w:color w:val="000000"/>
          <w:sz w:val="26"/>
          <w:szCs w:val="26"/>
        </w:rPr>
        <w:t>.</w:t>
      </w:r>
      <w:r w:rsidR="00A15AF1">
        <w:rPr>
          <w:color w:val="000000"/>
          <w:sz w:val="26"/>
          <w:szCs w:val="26"/>
        </w:rPr>
        <w:t xml:space="preserve"> </w:t>
      </w:r>
      <w:r w:rsidRPr="00A15909">
        <w:rPr>
          <w:color w:val="000000"/>
          <w:sz w:val="26"/>
          <w:szCs w:val="26"/>
        </w:rPr>
        <w:t>Với kiến thức còn hạn chế, chắc chắn không thể tránh khỏi những sai sót. Vì vậy</w:t>
      </w:r>
      <w:r w:rsidR="00F33737">
        <w:rPr>
          <w:color w:val="000000"/>
          <w:sz w:val="26"/>
          <w:szCs w:val="26"/>
        </w:rPr>
        <w:t>,</w:t>
      </w:r>
      <w:r w:rsidRPr="00A15909">
        <w:rPr>
          <w:color w:val="000000"/>
          <w:sz w:val="26"/>
          <w:szCs w:val="26"/>
        </w:rPr>
        <w:t xml:space="preserve"> em rất mong nhận đư</w:t>
      </w:r>
      <w:r w:rsidR="006402F0">
        <w:rPr>
          <w:color w:val="000000"/>
          <w:sz w:val="26"/>
          <w:szCs w:val="26"/>
        </w:rPr>
        <w:t>ợc mọi sự góp ý của quý thầy cô để em có thể hoàn thiện đề tài tốt hơn.</w:t>
      </w:r>
    </w:p>
    <w:p w:rsidR="001C1CE3" w:rsidRPr="00A15909" w:rsidRDefault="001C1CE3" w:rsidP="003F0DD6">
      <w:pPr>
        <w:spacing w:line="276" w:lineRule="auto"/>
        <w:ind w:firstLine="360"/>
        <w:jc w:val="both"/>
        <w:rPr>
          <w:color w:val="000000"/>
          <w:sz w:val="26"/>
          <w:szCs w:val="26"/>
        </w:rPr>
      </w:pPr>
      <w:r w:rsidRPr="00A15909">
        <w:rPr>
          <w:color w:val="000000"/>
          <w:sz w:val="26"/>
          <w:szCs w:val="26"/>
        </w:rPr>
        <w:br w:type="page"/>
      </w:r>
    </w:p>
    <w:p w:rsidR="00914A77" w:rsidRPr="00A15909" w:rsidRDefault="007E5DD8" w:rsidP="00C213A7">
      <w:pPr>
        <w:pStyle w:val="Heading2"/>
      </w:pPr>
      <w:bookmarkStart w:id="58" w:name="_Toc490439806"/>
      <w:bookmarkStart w:id="59" w:name="_Toc490533433"/>
      <w:bookmarkStart w:id="60" w:name="_Toc26708733"/>
      <w:bookmarkStart w:id="61" w:name="_Toc49532858"/>
      <w:bookmarkStart w:id="62" w:name="_Toc49533202"/>
      <w:bookmarkStart w:id="63" w:name="_Toc49722801"/>
      <w:bookmarkStart w:id="64" w:name="_Toc78592333"/>
      <w:r w:rsidRPr="00A15909">
        <w:lastRenderedPageBreak/>
        <w:t>Tì</w:t>
      </w:r>
      <w:r w:rsidR="000D633C" w:rsidRPr="00A15909">
        <w:t>m hiểu “</w:t>
      </w:r>
      <w:r w:rsidR="00924AF7" w:rsidRPr="00A15909">
        <w:t>Xây dự</w:t>
      </w:r>
      <w:r w:rsidR="007F283C">
        <w:t>ng website bán xe máy trực tuyến</w:t>
      </w:r>
      <w:r w:rsidR="000D633C" w:rsidRPr="00A15909">
        <w:t>”.</w:t>
      </w:r>
      <w:bookmarkStart w:id="65" w:name="_Toc490439807"/>
      <w:bookmarkStart w:id="66" w:name="_Toc490533434"/>
      <w:bookmarkEnd w:id="58"/>
      <w:bookmarkEnd w:id="59"/>
      <w:bookmarkEnd w:id="60"/>
      <w:bookmarkEnd w:id="61"/>
      <w:bookmarkEnd w:id="62"/>
      <w:bookmarkEnd w:id="63"/>
      <w:bookmarkEnd w:id="64"/>
    </w:p>
    <w:p w:rsidR="00914A77" w:rsidRPr="00A15909" w:rsidRDefault="00914A77" w:rsidP="0038143B">
      <w:pPr>
        <w:numPr>
          <w:ilvl w:val="1"/>
          <w:numId w:val="4"/>
        </w:numPr>
        <w:spacing w:line="276" w:lineRule="auto"/>
        <w:rPr>
          <w:b/>
          <w:color w:val="000000"/>
          <w:sz w:val="26"/>
          <w:szCs w:val="26"/>
        </w:rPr>
      </w:pPr>
      <w:r w:rsidRPr="00A15909">
        <w:rPr>
          <w:b/>
          <w:color w:val="000000"/>
          <w:sz w:val="26"/>
          <w:szCs w:val="26"/>
        </w:rPr>
        <w:t xml:space="preserve">Lý thuyết: </w:t>
      </w:r>
    </w:p>
    <w:p w:rsidR="00A45EAA" w:rsidRPr="00A15909" w:rsidRDefault="00A45EAA" w:rsidP="003F0DD6">
      <w:pPr>
        <w:spacing w:line="276" w:lineRule="auto"/>
        <w:ind w:left="1440"/>
        <w:rPr>
          <w:color w:val="000000"/>
          <w:sz w:val="26"/>
          <w:szCs w:val="26"/>
        </w:rPr>
      </w:pPr>
      <w:r w:rsidRPr="00A15909">
        <w:rPr>
          <w:color w:val="000000"/>
          <w:sz w:val="26"/>
          <w:szCs w:val="26"/>
        </w:rPr>
        <w:t>Tìm hiểu về :</w:t>
      </w:r>
    </w:p>
    <w:p w:rsidR="006340D4" w:rsidRDefault="006575BC" w:rsidP="006340D4">
      <w:pPr>
        <w:pStyle w:val="ListParagraph"/>
        <w:numPr>
          <w:ilvl w:val="2"/>
          <w:numId w:val="4"/>
        </w:numPr>
        <w:spacing w:line="276" w:lineRule="auto"/>
        <w:rPr>
          <w:color w:val="000000"/>
          <w:szCs w:val="26"/>
        </w:rPr>
      </w:pPr>
      <w:r w:rsidRPr="006340D4">
        <w:rPr>
          <w:color w:val="000000"/>
          <w:szCs w:val="26"/>
        </w:rPr>
        <w:t>ASP.NET Core</w:t>
      </w:r>
      <w:r w:rsidR="00FA16E4" w:rsidRPr="006340D4">
        <w:rPr>
          <w:color w:val="000000"/>
          <w:szCs w:val="26"/>
        </w:rPr>
        <w:t xml:space="preserve"> MVC</w:t>
      </w:r>
    </w:p>
    <w:p w:rsidR="00A37D5E" w:rsidRPr="00AF1937" w:rsidRDefault="00A37D5E" w:rsidP="0038143B">
      <w:pPr>
        <w:pStyle w:val="ListParagraph"/>
        <w:numPr>
          <w:ilvl w:val="2"/>
          <w:numId w:val="4"/>
        </w:numPr>
        <w:spacing w:line="276" w:lineRule="auto"/>
        <w:rPr>
          <w:color w:val="000000"/>
          <w:szCs w:val="26"/>
        </w:rPr>
      </w:pPr>
      <w:r>
        <w:rPr>
          <w:color w:val="000000"/>
          <w:szCs w:val="26"/>
        </w:rPr>
        <w:t>Thương mại điện tử, thanh toán trực tuyến</w:t>
      </w:r>
    </w:p>
    <w:p w:rsidR="00A45EAA" w:rsidRPr="00A15909" w:rsidRDefault="00914A77" w:rsidP="0038143B">
      <w:pPr>
        <w:numPr>
          <w:ilvl w:val="1"/>
          <w:numId w:val="4"/>
        </w:numPr>
        <w:spacing w:line="276" w:lineRule="auto"/>
        <w:ind w:left="720" w:firstLine="360"/>
        <w:rPr>
          <w:color w:val="000000"/>
          <w:sz w:val="26"/>
          <w:szCs w:val="26"/>
        </w:rPr>
      </w:pPr>
      <w:r w:rsidRPr="00A15909">
        <w:rPr>
          <w:b/>
          <w:color w:val="000000"/>
          <w:sz w:val="26"/>
          <w:szCs w:val="26"/>
        </w:rPr>
        <w:t>Thực hành:</w:t>
      </w:r>
    </w:p>
    <w:p w:rsidR="00A45EAA" w:rsidRPr="00A15909" w:rsidRDefault="00A45EAA" w:rsidP="003F0DD6">
      <w:pPr>
        <w:spacing w:line="276" w:lineRule="auto"/>
        <w:ind w:left="1080" w:firstLine="360"/>
        <w:rPr>
          <w:color w:val="000000"/>
          <w:sz w:val="26"/>
          <w:szCs w:val="26"/>
        </w:rPr>
      </w:pPr>
      <w:r w:rsidRPr="00A15909">
        <w:rPr>
          <w:color w:val="000000"/>
          <w:sz w:val="26"/>
          <w:szCs w:val="26"/>
        </w:rPr>
        <w:t xml:space="preserve">Phân tích và thiết kế cơ sở </w:t>
      </w:r>
      <w:r w:rsidR="007E2290" w:rsidRPr="00A15909">
        <w:rPr>
          <w:color w:val="000000"/>
          <w:sz w:val="26"/>
          <w:szCs w:val="26"/>
        </w:rPr>
        <w:t xml:space="preserve">lưu giữ </w:t>
      </w:r>
      <w:r w:rsidRPr="00A15909">
        <w:rPr>
          <w:color w:val="000000"/>
          <w:sz w:val="26"/>
          <w:szCs w:val="26"/>
        </w:rPr>
        <w:t>dữ liệu.</w:t>
      </w:r>
    </w:p>
    <w:p w:rsidR="00914A77" w:rsidRPr="00A15909" w:rsidRDefault="00914A77" w:rsidP="003F0DD6">
      <w:pPr>
        <w:spacing w:line="276" w:lineRule="auto"/>
        <w:ind w:left="1080" w:firstLine="360"/>
        <w:rPr>
          <w:color w:val="000000"/>
          <w:sz w:val="26"/>
          <w:szCs w:val="26"/>
        </w:rPr>
      </w:pPr>
      <w:r w:rsidRPr="00A15909">
        <w:rPr>
          <w:color w:val="000000"/>
          <w:sz w:val="26"/>
          <w:szCs w:val="26"/>
        </w:rPr>
        <w:t xml:space="preserve">Xây dựng </w:t>
      </w:r>
      <w:r w:rsidR="00AF0954" w:rsidRPr="00A15909">
        <w:rPr>
          <w:color w:val="000000"/>
          <w:sz w:val="26"/>
          <w:szCs w:val="26"/>
        </w:rPr>
        <w:t>website</w:t>
      </w:r>
      <w:r w:rsidR="00532F37">
        <w:rPr>
          <w:color w:val="000000"/>
          <w:sz w:val="26"/>
          <w:szCs w:val="26"/>
        </w:rPr>
        <w:t xml:space="preserve"> bán xe máy trực tuyến</w:t>
      </w:r>
      <w:r w:rsidR="007E2290" w:rsidRPr="00A15909">
        <w:rPr>
          <w:color w:val="000000"/>
          <w:sz w:val="26"/>
          <w:szCs w:val="26"/>
        </w:rPr>
        <w:t xml:space="preserve"> với</w:t>
      </w:r>
      <w:r w:rsidRPr="00A15909">
        <w:rPr>
          <w:color w:val="000000"/>
          <w:sz w:val="26"/>
          <w:szCs w:val="26"/>
        </w:rPr>
        <w:t xml:space="preserve"> các chức năng:</w:t>
      </w:r>
    </w:p>
    <w:p w:rsidR="007E2290" w:rsidRPr="00A15909" w:rsidRDefault="007E2290" w:rsidP="0038143B">
      <w:pPr>
        <w:pStyle w:val="ListParagraph"/>
        <w:numPr>
          <w:ilvl w:val="2"/>
          <w:numId w:val="4"/>
        </w:numPr>
        <w:spacing w:line="276" w:lineRule="auto"/>
        <w:rPr>
          <w:color w:val="000000"/>
          <w:szCs w:val="26"/>
        </w:rPr>
      </w:pPr>
      <w:r w:rsidRPr="00A15909">
        <w:rPr>
          <w:color w:val="000000"/>
          <w:szCs w:val="26"/>
        </w:rPr>
        <w:t>Thêm/xóa/sửa các danh mục cho admin</w:t>
      </w:r>
    </w:p>
    <w:p w:rsidR="007E2290" w:rsidRDefault="007E2290" w:rsidP="0038143B">
      <w:pPr>
        <w:pStyle w:val="ListParagraph"/>
        <w:numPr>
          <w:ilvl w:val="2"/>
          <w:numId w:val="4"/>
        </w:numPr>
        <w:spacing w:line="276" w:lineRule="auto"/>
        <w:rPr>
          <w:color w:val="000000"/>
          <w:szCs w:val="26"/>
        </w:rPr>
      </w:pPr>
      <w:r w:rsidRPr="00A15909">
        <w:rPr>
          <w:color w:val="000000"/>
          <w:szCs w:val="26"/>
        </w:rPr>
        <w:t>Đăng ký, đăng nhập, tạo tài khoản, phân quyền</w:t>
      </w:r>
    </w:p>
    <w:p w:rsidR="0020711F" w:rsidRPr="00A15909" w:rsidRDefault="0020711F" w:rsidP="0038143B">
      <w:pPr>
        <w:pStyle w:val="ListParagraph"/>
        <w:numPr>
          <w:ilvl w:val="2"/>
          <w:numId w:val="4"/>
        </w:numPr>
        <w:spacing w:line="276" w:lineRule="auto"/>
        <w:rPr>
          <w:color w:val="000000"/>
          <w:szCs w:val="26"/>
        </w:rPr>
      </w:pPr>
      <w:r>
        <w:rPr>
          <w:color w:val="000000"/>
          <w:szCs w:val="26"/>
        </w:rPr>
        <w:t>Tra cứu theo tiêu chí</w:t>
      </w:r>
    </w:p>
    <w:p w:rsidR="00A45EAA" w:rsidRPr="00A15909" w:rsidRDefault="00A45EAA" w:rsidP="0038143B">
      <w:pPr>
        <w:pStyle w:val="ListParagraph"/>
        <w:numPr>
          <w:ilvl w:val="2"/>
          <w:numId w:val="4"/>
        </w:numPr>
        <w:spacing w:line="276" w:lineRule="auto"/>
        <w:rPr>
          <w:color w:val="000000"/>
          <w:szCs w:val="26"/>
        </w:rPr>
      </w:pPr>
      <w:r w:rsidRPr="00A15909">
        <w:rPr>
          <w:color w:val="000000"/>
          <w:szCs w:val="26"/>
        </w:rPr>
        <w:t>Xử lý giỏ</w:t>
      </w:r>
      <w:r w:rsidR="007E2290" w:rsidRPr="00A15909">
        <w:rPr>
          <w:color w:val="000000"/>
          <w:szCs w:val="26"/>
        </w:rPr>
        <w:t xml:space="preserve"> hàng, thanh toán trực tuyến, theo dõi đơn hàng</w:t>
      </w:r>
    </w:p>
    <w:p w:rsidR="00A45EAA" w:rsidRPr="00A15909" w:rsidRDefault="007E2290" w:rsidP="0038143B">
      <w:pPr>
        <w:pStyle w:val="ListParagraph"/>
        <w:numPr>
          <w:ilvl w:val="2"/>
          <w:numId w:val="4"/>
        </w:numPr>
        <w:spacing w:line="276" w:lineRule="auto"/>
        <w:rPr>
          <w:color w:val="000000"/>
          <w:szCs w:val="26"/>
        </w:rPr>
      </w:pPr>
      <w:r w:rsidRPr="00A15909">
        <w:rPr>
          <w:color w:val="000000"/>
          <w:szCs w:val="26"/>
        </w:rPr>
        <w:t>Khuyế</w:t>
      </w:r>
      <w:r w:rsidR="00AC02D0">
        <w:rPr>
          <w:color w:val="000000"/>
          <w:szCs w:val="26"/>
        </w:rPr>
        <w:t>n mãi</w:t>
      </w:r>
    </w:p>
    <w:p w:rsidR="000D633C" w:rsidRPr="00A15909" w:rsidRDefault="00770D54" w:rsidP="00C213A7">
      <w:pPr>
        <w:pStyle w:val="Heading2"/>
      </w:pPr>
      <w:bookmarkStart w:id="67" w:name="_Toc26708734"/>
      <w:bookmarkStart w:id="68" w:name="_Toc49532859"/>
      <w:bookmarkStart w:id="69" w:name="_Toc49533203"/>
      <w:bookmarkStart w:id="70" w:name="_Toc49722802"/>
      <w:bookmarkStart w:id="71" w:name="_Toc78592334"/>
      <w:r w:rsidRPr="00A15909">
        <w:t xml:space="preserve"> </w:t>
      </w:r>
      <w:r w:rsidR="000D633C" w:rsidRPr="00A15909">
        <w:t xml:space="preserve">Công </w:t>
      </w:r>
      <w:r w:rsidR="00715978" w:rsidRPr="00A15909">
        <w:t>cụ</w:t>
      </w:r>
      <w:r w:rsidR="000D633C" w:rsidRPr="00A15909">
        <w:t xml:space="preserve"> sử dụng:</w:t>
      </w:r>
      <w:bookmarkEnd w:id="65"/>
      <w:bookmarkEnd w:id="66"/>
      <w:bookmarkEnd w:id="67"/>
      <w:bookmarkEnd w:id="68"/>
      <w:bookmarkEnd w:id="69"/>
      <w:bookmarkEnd w:id="70"/>
      <w:bookmarkEnd w:id="71"/>
    </w:p>
    <w:p w:rsidR="00AF0954" w:rsidRPr="00A15909" w:rsidRDefault="00AF0954" w:rsidP="005F4C9C">
      <w:pPr>
        <w:pStyle w:val="ListParagraph"/>
        <w:numPr>
          <w:ilvl w:val="0"/>
          <w:numId w:val="11"/>
        </w:numPr>
        <w:spacing w:line="276" w:lineRule="auto"/>
        <w:ind w:left="1530"/>
        <w:rPr>
          <w:color w:val="000000"/>
          <w:szCs w:val="26"/>
        </w:rPr>
      </w:pPr>
      <w:r w:rsidRPr="00A15909">
        <w:rPr>
          <w:color w:val="000000"/>
          <w:szCs w:val="26"/>
        </w:rPr>
        <w:t>Microsof</w:t>
      </w:r>
      <w:r w:rsidR="002733DA" w:rsidRPr="00A15909">
        <w:rPr>
          <w:color w:val="000000"/>
          <w:szCs w:val="26"/>
        </w:rPr>
        <w:t xml:space="preserve">t </w:t>
      </w:r>
      <w:r w:rsidR="00E20AC4">
        <w:rPr>
          <w:color w:val="000000"/>
          <w:szCs w:val="26"/>
        </w:rPr>
        <w:t>S</w:t>
      </w:r>
      <w:r w:rsidR="00C35012">
        <w:rPr>
          <w:color w:val="000000"/>
          <w:szCs w:val="26"/>
        </w:rPr>
        <w:t>QL Server Management Studio 2014</w:t>
      </w:r>
    </w:p>
    <w:p w:rsidR="00D756CD" w:rsidRDefault="0023487F" w:rsidP="005F4C9C">
      <w:pPr>
        <w:pStyle w:val="ListParagraph"/>
        <w:numPr>
          <w:ilvl w:val="0"/>
          <w:numId w:val="11"/>
        </w:numPr>
        <w:spacing w:line="276" w:lineRule="auto"/>
        <w:ind w:left="1530"/>
        <w:rPr>
          <w:color w:val="000000"/>
          <w:szCs w:val="26"/>
        </w:rPr>
      </w:pPr>
      <w:r>
        <w:rPr>
          <w:color w:val="000000"/>
          <w:szCs w:val="26"/>
        </w:rPr>
        <w:t>Visual studio 2019</w:t>
      </w: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Default="00C35012" w:rsidP="00C35012">
      <w:pPr>
        <w:spacing w:line="276" w:lineRule="auto"/>
        <w:rPr>
          <w:color w:val="000000"/>
          <w:szCs w:val="26"/>
        </w:rPr>
      </w:pPr>
    </w:p>
    <w:p w:rsidR="00C35012" w:rsidRPr="00C35012" w:rsidRDefault="00C35012" w:rsidP="00C35012">
      <w:pPr>
        <w:spacing w:line="276" w:lineRule="auto"/>
        <w:rPr>
          <w:color w:val="000000"/>
          <w:szCs w:val="26"/>
        </w:rPr>
      </w:pPr>
    </w:p>
    <w:p w:rsidR="00D756CD" w:rsidRPr="009267EA" w:rsidRDefault="00D756CD" w:rsidP="00A15909">
      <w:pPr>
        <w:pStyle w:val="Heading1"/>
        <w:rPr>
          <w:color w:val="000000"/>
        </w:rPr>
      </w:pPr>
      <w:bookmarkStart w:id="72" w:name="_Toc490533436"/>
      <w:bookmarkStart w:id="73" w:name="_Toc26708736"/>
      <w:bookmarkStart w:id="74" w:name="_Toc49532861"/>
      <w:bookmarkStart w:id="75" w:name="_Toc49533205"/>
      <w:bookmarkStart w:id="76" w:name="_Toc49722804"/>
      <w:bookmarkStart w:id="77" w:name="_Toc78592335"/>
      <w:bookmarkStart w:id="78" w:name="_Toc490439809"/>
      <w:r w:rsidRPr="00A15909">
        <w:rPr>
          <w:color w:val="000000"/>
          <w:lang w:val="vi-VN"/>
        </w:rPr>
        <w:lastRenderedPageBreak/>
        <w:t xml:space="preserve">CHƯƠNG 2: </w:t>
      </w:r>
      <w:bookmarkEnd w:id="72"/>
      <w:bookmarkEnd w:id="73"/>
      <w:r w:rsidR="009267EA">
        <w:rPr>
          <w:color w:val="000000"/>
        </w:rPr>
        <w:t>CƠ SỞ LÝ THUYẾT ĐỀ TÀI</w:t>
      </w:r>
      <w:bookmarkEnd w:id="74"/>
      <w:bookmarkEnd w:id="75"/>
      <w:bookmarkEnd w:id="76"/>
      <w:bookmarkEnd w:id="77"/>
    </w:p>
    <w:p w:rsidR="00D756CD" w:rsidRPr="00A15909" w:rsidRDefault="009A082E" w:rsidP="00C213A7">
      <w:pPr>
        <w:pStyle w:val="Heading2"/>
        <w:numPr>
          <w:ilvl w:val="1"/>
          <w:numId w:val="2"/>
        </w:numPr>
      </w:pPr>
      <w:bookmarkStart w:id="79" w:name="_Toc490533437"/>
      <w:bookmarkStart w:id="80" w:name="_Toc26708737"/>
      <w:bookmarkStart w:id="81" w:name="_Toc49532862"/>
      <w:bookmarkStart w:id="82" w:name="_Toc49533206"/>
      <w:bookmarkStart w:id="83" w:name="_Toc49722805"/>
      <w:bookmarkStart w:id="84" w:name="_Toc78592336"/>
      <w:r w:rsidRPr="00A15909">
        <w:t xml:space="preserve"> </w:t>
      </w:r>
      <w:bookmarkEnd w:id="78"/>
      <w:bookmarkEnd w:id="79"/>
      <w:r w:rsidR="00770D54" w:rsidRPr="00A15909">
        <w:t xml:space="preserve">  </w:t>
      </w:r>
      <w:r w:rsidRPr="00A15909">
        <w:t>Xây dựng hệ thống</w:t>
      </w:r>
      <w:bookmarkEnd w:id="80"/>
      <w:bookmarkEnd w:id="81"/>
      <w:bookmarkEnd w:id="82"/>
      <w:bookmarkEnd w:id="83"/>
      <w:bookmarkEnd w:id="84"/>
    </w:p>
    <w:p w:rsidR="00D756CD" w:rsidRPr="00A15909" w:rsidRDefault="00D756CD" w:rsidP="003F0DD6">
      <w:pPr>
        <w:pStyle w:val="ListParagraph"/>
        <w:numPr>
          <w:ilvl w:val="2"/>
          <w:numId w:val="2"/>
        </w:numPr>
        <w:spacing w:after="0" w:line="276" w:lineRule="auto"/>
        <w:outlineLvl w:val="2"/>
        <w:rPr>
          <w:rFonts w:cs="Times New Roman"/>
          <w:b/>
          <w:color w:val="000000"/>
          <w:sz w:val="28"/>
          <w:szCs w:val="28"/>
        </w:rPr>
      </w:pPr>
      <w:bookmarkStart w:id="85" w:name="_Toc490439810"/>
      <w:bookmarkStart w:id="86" w:name="_Toc490533438"/>
      <w:bookmarkStart w:id="87" w:name="_Toc26708738"/>
      <w:bookmarkStart w:id="88" w:name="_Toc49532863"/>
      <w:bookmarkStart w:id="89" w:name="_Toc49533207"/>
      <w:bookmarkStart w:id="90" w:name="_Toc49722806"/>
      <w:bookmarkStart w:id="91" w:name="_Toc78592337"/>
      <w:r w:rsidRPr="00A15909">
        <w:rPr>
          <w:rFonts w:cs="Times New Roman"/>
          <w:b/>
          <w:color w:val="000000"/>
          <w:sz w:val="28"/>
          <w:szCs w:val="28"/>
        </w:rPr>
        <w:t xml:space="preserve">Giới thiệu </w:t>
      </w:r>
      <w:bookmarkEnd w:id="85"/>
      <w:bookmarkEnd w:id="86"/>
      <w:bookmarkEnd w:id="87"/>
      <w:r w:rsidR="00CD5291">
        <w:rPr>
          <w:rFonts w:cs="Times New Roman"/>
          <w:b/>
          <w:color w:val="000000"/>
          <w:sz w:val="28"/>
          <w:szCs w:val="28"/>
        </w:rPr>
        <w:t>V</w:t>
      </w:r>
      <w:r w:rsidR="00490201">
        <w:rPr>
          <w:rFonts w:cs="Times New Roman"/>
          <w:b/>
          <w:color w:val="000000"/>
          <w:sz w:val="28"/>
          <w:szCs w:val="28"/>
        </w:rPr>
        <w:t>isual S</w:t>
      </w:r>
      <w:r w:rsidR="00CD5291">
        <w:rPr>
          <w:rFonts w:cs="Times New Roman"/>
          <w:b/>
          <w:color w:val="000000"/>
          <w:sz w:val="28"/>
          <w:szCs w:val="28"/>
        </w:rPr>
        <w:t>tudio 2019</w:t>
      </w:r>
      <w:bookmarkEnd w:id="88"/>
      <w:bookmarkEnd w:id="89"/>
      <w:bookmarkEnd w:id="90"/>
      <w:bookmarkEnd w:id="91"/>
    </w:p>
    <w:p w:rsidR="00D756CD" w:rsidRPr="00A15909" w:rsidRDefault="00D756CD" w:rsidP="003F0DD6">
      <w:pPr>
        <w:pStyle w:val="ListParagraph"/>
        <w:numPr>
          <w:ilvl w:val="2"/>
          <w:numId w:val="2"/>
        </w:numPr>
        <w:spacing w:after="0" w:line="276" w:lineRule="auto"/>
        <w:outlineLvl w:val="2"/>
        <w:rPr>
          <w:b/>
          <w:color w:val="000000"/>
          <w:sz w:val="28"/>
          <w:szCs w:val="28"/>
        </w:rPr>
      </w:pPr>
      <w:bookmarkStart w:id="92" w:name="_Toc490439811"/>
      <w:bookmarkStart w:id="93" w:name="_Toc490533439"/>
      <w:bookmarkStart w:id="94" w:name="_Toc26708739"/>
      <w:bookmarkStart w:id="95" w:name="_Toc49532864"/>
      <w:bookmarkStart w:id="96" w:name="_Toc49533208"/>
      <w:bookmarkStart w:id="97" w:name="_Toc49722807"/>
      <w:bookmarkStart w:id="98" w:name="_Toc78592338"/>
      <w:r w:rsidRPr="00A15909">
        <w:rPr>
          <w:b/>
          <w:color w:val="000000"/>
          <w:sz w:val="28"/>
          <w:szCs w:val="28"/>
        </w:rPr>
        <w:t>Tổ</w:t>
      </w:r>
      <w:r w:rsidR="002A1293">
        <w:rPr>
          <w:b/>
          <w:color w:val="000000"/>
          <w:sz w:val="28"/>
          <w:szCs w:val="28"/>
        </w:rPr>
        <w:t>ng quan</w:t>
      </w:r>
      <w:r w:rsidR="00AF0884">
        <w:rPr>
          <w:b/>
          <w:color w:val="000000"/>
          <w:sz w:val="28"/>
          <w:szCs w:val="28"/>
        </w:rPr>
        <w:t xml:space="preserve"> </w:t>
      </w:r>
      <w:r w:rsidR="009A0922">
        <w:rPr>
          <w:b/>
          <w:color w:val="000000"/>
          <w:sz w:val="28"/>
          <w:szCs w:val="28"/>
        </w:rPr>
        <w:t xml:space="preserve">về </w:t>
      </w:r>
      <w:r w:rsidR="001E2E0D">
        <w:rPr>
          <w:b/>
          <w:color w:val="000000"/>
          <w:sz w:val="28"/>
          <w:szCs w:val="28"/>
        </w:rPr>
        <w:t>V</w:t>
      </w:r>
      <w:r w:rsidR="00490201">
        <w:rPr>
          <w:b/>
          <w:color w:val="000000"/>
          <w:sz w:val="28"/>
          <w:szCs w:val="28"/>
        </w:rPr>
        <w:t>isual S</w:t>
      </w:r>
      <w:r w:rsidR="00AF0884">
        <w:rPr>
          <w:b/>
          <w:color w:val="000000"/>
          <w:sz w:val="28"/>
          <w:szCs w:val="28"/>
        </w:rPr>
        <w:t>tudio</w:t>
      </w:r>
      <w:r w:rsidRPr="00A15909">
        <w:rPr>
          <w:b/>
          <w:color w:val="000000"/>
          <w:sz w:val="28"/>
          <w:szCs w:val="28"/>
        </w:rPr>
        <w:t>:</w:t>
      </w:r>
      <w:bookmarkEnd w:id="92"/>
      <w:bookmarkEnd w:id="93"/>
      <w:bookmarkEnd w:id="94"/>
      <w:bookmarkEnd w:id="95"/>
      <w:bookmarkEnd w:id="96"/>
      <w:bookmarkEnd w:id="97"/>
      <w:bookmarkEnd w:id="98"/>
    </w:p>
    <w:p w:rsidR="00F56990" w:rsidRPr="00750C1A" w:rsidRDefault="00F12448" w:rsidP="00750C1A">
      <w:pPr>
        <w:pStyle w:val="ListParagraph"/>
        <w:numPr>
          <w:ilvl w:val="0"/>
          <w:numId w:val="1"/>
        </w:numPr>
        <w:shd w:val="clear" w:color="auto" w:fill="FFFFFF"/>
        <w:spacing w:before="120" w:line="276" w:lineRule="auto"/>
        <w:jc w:val="both"/>
        <w:rPr>
          <w:rFonts w:cs="Times New Roman"/>
          <w:color w:val="000000"/>
          <w:spacing w:val="-1"/>
          <w:szCs w:val="26"/>
        </w:rPr>
      </w:pPr>
      <w:r>
        <w:rPr>
          <w:rFonts w:cs="Times New Roman"/>
          <w:color w:val="000000"/>
          <w:spacing w:val="-1"/>
          <w:szCs w:val="26"/>
        </w:rPr>
        <w:t>V</w:t>
      </w:r>
      <w:r w:rsidR="00490201">
        <w:rPr>
          <w:rFonts w:cs="Times New Roman"/>
          <w:color w:val="000000"/>
          <w:spacing w:val="-1"/>
          <w:szCs w:val="26"/>
        </w:rPr>
        <w:t>isual S</w:t>
      </w:r>
      <w:r>
        <w:rPr>
          <w:rFonts w:cs="Times New Roman"/>
          <w:color w:val="000000"/>
          <w:spacing w:val="-1"/>
          <w:szCs w:val="26"/>
        </w:rPr>
        <w:t>tudio</w:t>
      </w:r>
      <w:r w:rsidR="00490201">
        <w:rPr>
          <w:rFonts w:cs="Times New Roman"/>
          <w:color w:val="000000"/>
          <w:spacing w:val="-1"/>
          <w:szCs w:val="26"/>
        </w:rPr>
        <w:t xml:space="preserve"> là bộ công cụ phát triển phẩn mềm do Microsoft phát triền</w:t>
      </w:r>
      <w:r w:rsidR="00104B76">
        <w:rPr>
          <w:rFonts w:cs="Times New Roman"/>
          <w:color w:val="000000"/>
          <w:spacing w:val="-1"/>
          <w:szCs w:val="26"/>
        </w:rPr>
        <w:t>.</w:t>
      </w:r>
      <w:r w:rsidR="00750C1A">
        <w:rPr>
          <w:rFonts w:cs="Times New Roman"/>
          <w:color w:val="000000"/>
          <w:spacing w:val="-1"/>
          <w:szCs w:val="26"/>
        </w:rPr>
        <w:t xml:space="preserve"> L</w:t>
      </w:r>
      <w:r w:rsidR="006E48FB" w:rsidRPr="00750C1A">
        <w:rPr>
          <w:rFonts w:cs="Times New Roman"/>
          <w:color w:val="000000"/>
          <w:spacing w:val="-1"/>
          <w:szCs w:val="26"/>
        </w:rPr>
        <w:t>à một môi trường phát triển tích hợp (IDE) từ Microsoft, được sử dụng để phát triển các ứng dụng Desktop, ứng dụng web, dịch vụ web,..</w:t>
      </w:r>
      <w:r w:rsidR="00457644" w:rsidRPr="00750C1A">
        <w:rPr>
          <w:rFonts w:cs="Times New Roman"/>
          <w:color w:val="000000"/>
          <w:spacing w:val="-1"/>
          <w:szCs w:val="26"/>
        </w:rPr>
        <w:t xml:space="preserve"> </w:t>
      </w:r>
    </w:p>
    <w:p w:rsidR="002F7FDF" w:rsidRDefault="00F56990" w:rsidP="00772017">
      <w:pPr>
        <w:pStyle w:val="ListParagraph"/>
        <w:numPr>
          <w:ilvl w:val="0"/>
          <w:numId w:val="1"/>
        </w:numPr>
        <w:shd w:val="clear" w:color="auto" w:fill="FFFFFF"/>
        <w:spacing w:before="360" w:line="276" w:lineRule="auto"/>
        <w:jc w:val="both"/>
        <w:rPr>
          <w:rFonts w:cs="Times New Roman"/>
          <w:color w:val="000000"/>
          <w:spacing w:val="-1"/>
          <w:szCs w:val="26"/>
        </w:rPr>
      </w:pPr>
      <w:r>
        <w:rPr>
          <w:rFonts w:cs="Times New Roman"/>
          <w:color w:val="000000"/>
          <w:spacing w:val="-1"/>
          <w:szCs w:val="26"/>
        </w:rPr>
        <w:t>Hỗ trợ lập trình trên nhiều ngôn ngữ khác nhau C/C++, F#, C#,..</w:t>
      </w:r>
      <w:r w:rsidR="003C20B8">
        <w:rPr>
          <w:rFonts w:cs="Times New Roman"/>
          <w:color w:val="000000"/>
          <w:spacing w:val="-1"/>
          <w:szCs w:val="26"/>
        </w:rPr>
        <w:t xml:space="preserve"> </w:t>
      </w:r>
    </w:p>
    <w:p w:rsidR="00F56990" w:rsidRDefault="003C20B8" w:rsidP="00772017">
      <w:pPr>
        <w:pStyle w:val="ListParagraph"/>
        <w:numPr>
          <w:ilvl w:val="0"/>
          <w:numId w:val="1"/>
        </w:numPr>
        <w:shd w:val="clear" w:color="auto" w:fill="FFFFFF"/>
        <w:spacing w:before="360" w:line="276" w:lineRule="auto"/>
        <w:jc w:val="both"/>
        <w:rPr>
          <w:rFonts w:cs="Times New Roman"/>
          <w:color w:val="000000"/>
          <w:spacing w:val="-1"/>
          <w:szCs w:val="26"/>
        </w:rPr>
      </w:pPr>
      <w:r>
        <w:rPr>
          <w:rFonts w:cs="Times New Roman"/>
          <w:color w:val="000000"/>
          <w:spacing w:val="-1"/>
          <w:szCs w:val="26"/>
        </w:rPr>
        <w:t>Hỗ trợ mạnh mẽ việc debug giúp lập trình viên dễ dàng xử lý trong quá trình gặp lỗi</w:t>
      </w:r>
      <w:r w:rsidR="00D1464F">
        <w:rPr>
          <w:rFonts w:cs="Times New Roman"/>
          <w:color w:val="000000"/>
          <w:spacing w:val="-1"/>
          <w:szCs w:val="26"/>
        </w:rPr>
        <w:t>.</w:t>
      </w:r>
    </w:p>
    <w:p w:rsidR="00F04901" w:rsidRDefault="006560F8" w:rsidP="00772017">
      <w:pPr>
        <w:pStyle w:val="ListParagraph"/>
        <w:numPr>
          <w:ilvl w:val="0"/>
          <w:numId w:val="1"/>
        </w:numPr>
        <w:shd w:val="clear" w:color="auto" w:fill="FFFFFF"/>
        <w:spacing w:before="360" w:line="276" w:lineRule="auto"/>
        <w:jc w:val="both"/>
        <w:rPr>
          <w:rFonts w:cs="Times New Roman"/>
          <w:color w:val="000000"/>
          <w:spacing w:val="-1"/>
          <w:szCs w:val="26"/>
        </w:rPr>
      </w:pPr>
      <w:r>
        <w:rPr>
          <w:rFonts w:cs="Times New Roman"/>
          <w:color w:val="000000"/>
          <w:spacing w:val="-1"/>
          <w:szCs w:val="26"/>
        </w:rPr>
        <w:t>Hỗ trợ lập trình theo nhiều mô hình khác nhau như MVC, MVVM,...</w:t>
      </w:r>
    </w:p>
    <w:p w:rsidR="00EC7FF5" w:rsidRPr="00772017" w:rsidRDefault="00EC7FF5" w:rsidP="00EC7FF5">
      <w:pPr>
        <w:pStyle w:val="ListParagraph"/>
        <w:shd w:val="clear" w:color="auto" w:fill="FFFFFF"/>
        <w:spacing w:before="360" w:line="276" w:lineRule="auto"/>
        <w:jc w:val="both"/>
        <w:rPr>
          <w:rFonts w:cs="Times New Roman"/>
          <w:color w:val="000000"/>
          <w:spacing w:val="-1"/>
          <w:szCs w:val="26"/>
        </w:rPr>
      </w:pPr>
    </w:p>
    <w:p w:rsidR="00D756CD" w:rsidRPr="00A15909" w:rsidRDefault="00770D54" w:rsidP="003F0DD6">
      <w:pPr>
        <w:pStyle w:val="ListParagraph"/>
        <w:numPr>
          <w:ilvl w:val="1"/>
          <w:numId w:val="2"/>
        </w:numPr>
        <w:spacing w:after="0" w:line="276" w:lineRule="auto"/>
        <w:outlineLvl w:val="1"/>
        <w:rPr>
          <w:rFonts w:cs="Times New Roman"/>
          <w:b/>
          <w:color w:val="000000"/>
          <w:sz w:val="28"/>
          <w:szCs w:val="28"/>
        </w:rPr>
      </w:pPr>
      <w:bookmarkStart w:id="99" w:name="_Toc490439813"/>
      <w:bookmarkStart w:id="100" w:name="_Toc490533441"/>
      <w:r w:rsidRPr="00A15909">
        <w:rPr>
          <w:rFonts w:cs="Times New Roman"/>
          <w:b/>
          <w:color w:val="000000"/>
          <w:sz w:val="28"/>
          <w:szCs w:val="28"/>
        </w:rPr>
        <w:t xml:space="preserve">  </w:t>
      </w:r>
      <w:bookmarkStart w:id="101" w:name="_Toc26708740"/>
      <w:bookmarkStart w:id="102" w:name="_Toc49532865"/>
      <w:bookmarkStart w:id="103" w:name="_Toc49533209"/>
      <w:bookmarkStart w:id="104" w:name="_Toc49722808"/>
      <w:bookmarkStart w:id="105" w:name="_Toc78592339"/>
      <w:r w:rsidR="00D756CD" w:rsidRPr="00A15909">
        <w:rPr>
          <w:rFonts w:cs="Times New Roman"/>
          <w:b/>
          <w:color w:val="000000"/>
          <w:sz w:val="28"/>
          <w:szCs w:val="28"/>
        </w:rPr>
        <w:t xml:space="preserve">Giới thiệu về Microsoft SQL Server </w:t>
      </w:r>
      <w:bookmarkEnd w:id="99"/>
      <w:bookmarkEnd w:id="100"/>
      <w:r w:rsidR="00483521" w:rsidRPr="00A15909">
        <w:rPr>
          <w:b/>
          <w:color w:val="000000"/>
          <w:sz w:val="28"/>
          <w:szCs w:val="28"/>
        </w:rPr>
        <w:t>Management</w:t>
      </w:r>
      <w:bookmarkEnd w:id="101"/>
      <w:bookmarkEnd w:id="102"/>
      <w:r w:rsidR="00A653FC">
        <w:rPr>
          <w:b/>
          <w:color w:val="000000"/>
          <w:sz w:val="28"/>
          <w:szCs w:val="28"/>
        </w:rPr>
        <w:t>:</w:t>
      </w:r>
      <w:bookmarkEnd w:id="103"/>
      <w:bookmarkEnd w:id="104"/>
      <w:bookmarkEnd w:id="105"/>
    </w:p>
    <w:p w:rsidR="005E2740" w:rsidRPr="00A15909" w:rsidRDefault="00E23A8A" w:rsidP="00BB62DA">
      <w:pPr>
        <w:pStyle w:val="ListParagraph"/>
        <w:numPr>
          <w:ilvl w:val="0"/>
          <w:numId w:val="1"/>
        </w:numPr>
        <w:tabs>
          <w:tab w:val="right" w:pos="990"/>
        </w:tabs>
        <w:spacing w:line="276" w:lineRule="auto"/>
        <w:jc w:val="both"/>
        <w:rPr>
          <w:color w:val="000000"/>
          <w:szCs w:val="26"/>
        </w:rPr>
      </w:pPr>
      <w:r w:rsidRPr="00A15909">
        <w:rPr>
          <w:color w:val="000000"/>
          <w:szCs w:val="26"/>
        </w:rPr>
        <w:t>Microsoft</w:t>
      </w:r>
      <w:r w:rsidR="003B5039" w:rsidRPr="00A15909">
        <w:rPr>
          <w:color w:val="000000"/>
          <w:szCs w:val="26"/>
        </w:rPr>
        <w:t xml:space="preserve"> </w:t>
      </w:r>
      <w:r w:rsidR="005E2740" w:rsidRPr="00A15909">
        <w:rPr>
          <w:color w:val="000000"/>
          <w:szCs w:val="26"/>
        </w:rPr>
        <w:t xml:space="preserve">SQL Server </w:t>
      </w:r>
      <w:r w:rsidR="005E2740" w:rsidRPr="00A15909">
        <w:rPr>
          <w:color w:val="000000"/>
          <w:szCs w:val="26"/>
          <w:lang w:val="vi-VN"/>
        </w:rPr>
        <w:t>là</w:t>
      </w:r>
      <w:r w:rsidR="005E2740" w:rsidRPr="00A15909">
        <w:rPr>
          <w:color w:val="000000"/>
          <w:szCs w:val="26"/>
        </w:rPr>
        <w:t xml:space="preserve"> một hệ quản trị cơ sở dữ liệu quan hệ </w:t>
      </w:r>
      <w:r w:rsidRPr="00A15909">
        <w:rPr>
          <w:color w:val="000000"/>
          <w:szCs w:val="26"/>
        </w:rPr>
        <w:t xml:space="preserve">(Relational Database Management System – RDBMS) </w:t>
      </w:r>
      <w:r w:rsidR="005E2740" w:rsidRPr="00A15909">
        <w:rPr>
          <w:color w:val="000000"/>
          <w:szCs w:val="26"/>
        </w:rPr>
        <w:t>mạng máy tính hoạt động theo mô hình khách chủ cho phép đồng thời cùng lúc có nhiều người dùng truy xuất đến dữ liệu, quản lý việc truy nhập hợp lệ và các quyền hạn của từng người dùng trên mạ</w:t>
      </w:r>
      <w:r w:rsidRPr="00A15909">
        <w:rPr>
          <w:color w:val="000000"/>
          <w:szCs w:val="26"/>
        </w:rPr>
        <w:t>ng</w:t>
      </w:r>
      <w:r w:rsidR="005E2740" w:rsidRPr="00A15909">
        <w:rPr>
          <w:color w:val="000000"/>
          <w:szCs w:val="26"/>
        </w:rPr>
        <w:t>.</w:t>
      </w:r>
    </w:p>
    <w:p w:rsidR="00153355" w:rsidRPr="00A15909" w:rsidRDefault="00BB62DA" w:rsidP="00BB62DA">
      <w:pPr>
        <w:pStyle w:val="ListParagraph"/>
        <w:numPr>
          <w:ilvl w:val="0"/>
          <w:numId w:val="1"/>
        </w:numPr>
        <w:tabs>
          <w:tab w:val="right" w:pos="990"/>
        </w:tabs>
        <w:spacing w:line="276" w:lineRule="auto"/>
        <w:jc w:val="both"/>
        <w:rPr>
          <w:color w:val="000000"/>
          <w:szCs w:val="26"/>
        </w:rPr>
      </w:pPr>
      <w:r w:rsidRPr="00A15909">
        <w:rPr>
          <w:color w:val="000000"/>
          <w:szCs w:val="26"/>
        </w:rPr>
        <w:t xml:space="preserve">Microsoft SQL hỗ trợ sao lưu tự động dữ liệu qua JOB. </w:t>
      </w:r>
      <w:r w:rsidRPr="00A15909">
        <w:rPr>
          <w:rFonts w:cs="Times New Roman"/>
          <w:color w:val="000000"/>
          <w:szCs w:val="26"/>
          <w:shd w:val="clear" w:color="auto" w:fill="FFFFFF"/>
        </w:rPr>
        <w:t>Việc làm này có thể được tự động hóa một cách dễ dàng thông qua SQL Server Agent. Đây là module trong</w:t>
      </w:r>
      <w:r w:rsidRPr="00A15909">
        <w:rPr>
          <w:rFonts w:ascii="Arial" w:hAnsi="Arial" w:cs="Arial"/>
          <w:color w:val="000000"/>
          <w:sz w:val="21"/>
          <w:szCs w:val="21"/>
          <w:shd w:val="clear" w:color="auto" w:fill="FFFFFF"/>
        </w:rPr>
        <w:t>.</w:t>
      </w:r>
    </w:p>
    <w:p w:rsidR="00F04901" w:rsidRPr="00581C72" w:rsidRDefault="00BB62DA" w:rsidP="00581C72">
      <w:pPr>
        <w:pStyle w:val="ListParagraph"/>
        <w:numPr>
          <w:ilvl w:val="0"/>
          <w:numId w:val="1"/>
        </w:numPr>
        <w:tabs>
          <w:tab w:val="right" w:pos="990"/>
        </w:tabs>
        <w:spacing w:line="276" w:lineRule="auto"/>
        <w:jc w:val="both"/>
        <w:rPr>
          <w:color w:val="000000"/>
          <w:szCs w:val="26"/>
        </w:rPr>
      </w:pPr>
      <w:r w:rsidRPr="00A15909">
        <w:rPr>
          <w:rFonts w:ascii="Open Sans" w:hAnsi="Open Sans"/>
          <w:color w:val="000000"/>
          <w:szCs w:val="26"/>
          <w:shd w:val="clear" w:color="auto" w:fill="FFFFFF"/>
        </w:rPr>
        <w:t>Microsoft SQL Server cung cấp các loại đồng bộ dữ liệu bao gồm Transactional replication, Merge replication và Snapshot replication nhằm mục đích đảm bảo an toàn dữ liệu và giải quyết bài toán nhiều người truy cập cùng một thời điểm.</w:t>
      </w:r>
    </w:p>
    <w:p w:rsidR="00581C72" w:rsidRPr="00581C72" w:rsidRDefault="00581C72" w:rsidP="00581C72">
      <w:pPr>
        <w:pStyle w:val="ListParagraph"/>
        <w:tabs>
          <w:tab w:val="right" w:pos="990"/>
        </w:tabs>
        <w:spacing w:line="276" w:lineRule="auto"/>
        <w:jc w:val="both"/>
        <w:rPr>
          <w:color w:val="000000"/>
          <w:szCs w:val="26"/>
        </w:rPr>
      </w:pPr>
    </w:p>
    <w:p w:rsidR="00D756CD" w:rsidRPr="00A15909" w:rsidRDefault="00D756CD" w:rsidP="003F0DD6">
      <w:pPr>
        <w:pStyle w:val="ListParagraph"/>
        <w:numPr>
          <w:ilvl w:val="1"/>
          <w:numId w:val="3"/>
        </w:numPr>
        <w:spacing w:after="0" w:line="276" w:lineRule="auto"/>
        <w:outlineLvl w:val="1"/>
        <w:rPr>
          <w:b/>
          <w:color w:val="000000"/>
          <w:sz w:val="28"/>
          <w:szCs w:val="28"/>
        </w:rPr>
      </w:pPr>
      <w:bookmarkStart w:id="106" w:name="_Toc490439814"/>
      <w:bookmarkStart w:id="107" w:name="_Toc490533442"/>
      <w:bookmarkStart w:id="108" w:name="_Toc26708741"/>
      <w:bookmarkStart w:id="109" w:name="_Toc49532866"/>
      <w:bookmarkStart w:id="110" w:name="_Toc49533210"/>
      <w:bookmarkStart w:id="111" w:name="_Toc49722809"/>
      <w:bookmarkStart w:id="112" w:name="_Toc78592340"/>
      <w:r w:rsidRPr="00A15909">
        <w:rPr>
          <w:b/>
          <w:color w:val="000000"/>
          <w:sz w:val="28"/>
          <w:szCs w:val="28"/>
        </w:rPr>
        <w:t>Giới thiệu về</w:t>
      </w:r>
      <w:bookmarkEnd w:id="106"/>
      <w:bookmarkEnd w:id="107"/>
      <w:bookmarkEnd w:id="108"/>
      <w:r w:rsidR="00F250C9">
        <w:rPr>
          <w:b/>
          <w:color w:val="000000"/>
          <w:sz w:val="28"/>
          <w:szCs w:val="28"/>
        </w:rPr>
        <w:t xml:space="preserve"> ASP.NET Core</w:t>
      </w:r>
      <w:bookmarkEnd w:id="109"/>
      <w:bookmarkEnd w:id="110"/>
      <w:bookmarkEnd w:id="111"/>
      <w:bookmarkEnd w:id="112"/>
    </w:p>
    <w:p w:rsidR="00D756CD" w:rsidRPr="00A15909" w:rsidRDefault="00D756CD" w:rsidP="003F0DD6">
      <w:pPr>
        <w:pStyle w:val="ListParagraph"/>
        <w:numPr>
          <w:ilvl w:val="2"/>
          <w:numId w:val="3"/>
        </w:numPr>
        <w:spacing w:after="0" w:line="276" w:lineRule="auto"/>
        <w:outlineLvl w:val="2"/>
        <w:rPr>
          <w:rFonts w:cs="Times New Roman"/>
          <w:b/>
          <w:color w:val="000000"/>
          <w:sz w:val="28"/>
          <w:szCs w:val="28"/>
        </w:rPr>
      </w:pPr>
      <w:bookmarkStart w:id="113" w:name="_Toc490439815"/>
      <w:bookmarkStart w:id="114" w:name="_Toc490533443"/>
      <w:bookmarkStart w:id="115" w:name="_Toc26708742"/>
      <w:bookmarkStart w:id="116" w:name="_Toc49532867"/>
      <w:bookmarkStart w:id="117" w:name="_Toc49533211"/>
      <w:bookmarkStart w:id="118" w:name="_Toc49722810"/>
      <w:bookmarkStart w:id="119" w:name="_Toc78592341"/>
      <w:r w:rsidRPr="00A15909">
        <w:rPr>
          <w:rFonts w:cs="Times New Roman"/>
          <w:b/>
          <w:color w:val="000000"/>
          <w:sz w:val="28"/>
          <w:szCs w:val="28"/>
        </w:rPr>
        <w:t xml:space="preserve">Tổng quan về </w:t>
      </w:r>
      <w:bookmarkEnd w:id="113"/>
      <w:bookmarkEnd w:id="114"/>
      <w:bookmarkEnd w:id="115"/>
      <w:r w:rsidR="00594139">
        <w:rPr>
          <w:rFonts w:cs="Times New Roman"/>
          <w:b/>
          <w:color w:val="000000"/>
          <w:sz w:val="28"/>
          <w:szCs w:val="28"/>
        </w:rPr>
        <w:t>ASP.NET Core</w:t>
      </w:r>
      <w:bookmarkEnd w:id="116"/>
      <w:bookmarkEnd w:id="117"/>
      <w:bookmarkEnd w:id="118"/>
      <w:bookmarkEnd w:id="119"/>
    </w:p>
    <w:p w:rsidR="000D43D7" w:rsidRPr="00A15909" w:rsidRDefault="00D71C9E" w:rsidP="004C2035">
      <w:pPr>
        <w:spacing w:line="276" w:lineRule="auto"/>
        <w:ind w:firstLine="360"/>
        <w:jc w:val="both"/>
        <w:rPr>
          <w:color w:val="000000"/>
          <w:sz w:val="26"/>
          <w:szCs w:val="26"/>
          <w:shd w:val="clear" w:color="auto" w:fill="FFFFFF"/>
        </w:rPr>
      </w:pPr>
      <w:bookmarkStart w:id="120" w:name="_Toc490439816"/>
      <w:bookmarkStart w:id="121" w:name="_Toc490533444"/>
      <w:r>
        <w:rPr>
          <w:color w:val="000000"/>
          <w:sz w:val="26"/>
          <w:szCs w:val="26"/>
          <w:shd w:val="clear" w:color="auto" w:fill="FFFFFF"/>
        </w:rPr>
        <w:t>ASP.NET Core là một open-source mới và framework đa nền tảng (cross-plaform) cho việc xây dựng những ứng dụng hiện tại dựa trên đám mây, giống như web apps, IoT và backend cho mobile</w:t>
      </w:r>
      <w:r w:rsidR="00B30CD9">
        <w:rPr>
          <w:color w:val="000000"/>
          <w:sz w:val="26"/>
          <w:szCs w:val="26"/>
          <w:shd w:val="clear" w:color="auto" w:fill="FFFFFF"/>
        </w:rPr>
        <w:t>.</w:t>
      </w:r>
    </w:p>
    <w:p w:rsidR="00D756CD" w:rsidRPr="00A15909" w:rsidRDefault="00D756CD" w:rsidP="0069599A">
      <w:pPr>
        <w:pStyle w:val="Heading3"/>
        <w:numPr>
          <w:ilvl w:val="2"/>
          <w:numId w:val="3"/>
        </w:numPr>
        <w:rPr>
          <w:color w:val="000000"/>
        </w:rPr>
      </w:pPr>
      <w:bookmarkStart w:id="122" w:name="_Toc490439818"/>
      <w:bookmarkStart w:id="123" w:name="_Toc490533446"/>
      <w:bookmarkStart w:id="124" w:name="_Toc26708743"/>
      <w:bookmarkStart w:id="125" w:name="_Toc49532868"/>
      <w:bookmarkStart w:id="126" w:name="_Toc49533212"/>
      <w:bookmarkStart w:id="127" w:name="_Toc49722811"/>
      <w:bookmarkStart w:id="128" w:name="_Toc78592342"/>
      <w:bookmarkEnd w:id="120"/>
      <w:bookmarkEnd w:id="121"/>
      <w:r w:rsidRPr="00A15909">
        <w:rPr>
          <w:color w:val="000000"/>
        </w:rPr>
        <w:t>Lợ</w:t>
      </w:r>
      <w:r w:rsidR="00704BB8" w:rsidRPr="00A15909">
        <w:rPr>
          <w:color w:val="000000"/>
        </w:rPr>
        <w:t>i ích khi dùng</w:t>
      </w:r>
      <w:r w:rsidRPr="00A15909">
        <w:rPr>
          <w:color w:val="000000"/>
        </w:rPr>
        <w:t xml:space="preserve"> </w:t>
      </w:r>
      <w:bookmarkEnd w:id="122"/>
      <w:bookmarkEnd w:id="123"/>
      <w:bookmarkEnd w:id="124"/>
      <w:r w:rsidR="00A439F4">
        <w:rPr>
          <w:color w:val="000000"/>
        </w:rPr>
        <w:t>ASP.NET Core</w:t>
      </w:r>
      <w:bookmarkEnd w:id="125"/>
      <w:bookmarkEnd w:id="126"/>
      <w:bookmarkEnd w:id="127"/>
      <w:bookmarkEnd w:id="128"/>
    </w:p>
    <w:p w:rsidR="00704BB8" w:rsidRPr="00B30CD9" w:rsidRDefault="00B30CD9" w:rsidP="005F4C9C">
      <w:pPr>
        <w:pStyle w:val="ListParagraph"/>
        <w:numPr>
          <w:ilvl w:val="0"/>
          <w:numId w:val="5"/>
        </w:numPr>
        <w:spacing w:line="276" w:lineRule="auto"/>
        <w:rPr>
          <w:color w:val="000000"/>
          <w:szCs w:val="26"/>
        </w:rPr>
      </w:pPr>
      <w:bookmarkStart w:id="129" w:name="_Toc490439819"/>
      <w:bookmarkStart w:id="130" w:name="_Toc490533447"/>
      <w:r>
        <w:rPr>
          <w:bCs/>
          <w:color w:val="000000"/>
          <w:szCs w:val="26"/>
        </w:rPr>
        <w:t>Hợp nhất xây dựng việc xây dựng web UI và web APIs.</w:t>
      </w:r>
    </w:p>
    <w:p w:rsidR="00B30CD9" w:rsidRPr="00B30CD9" w:rsidRDefault="00B30CD9" w:rsidP="005F4C9C">
      <w:pPr>
        <w:pStyle w:val="ListParagraph"/>
        <w:numPr>
          <w:ilvl w:val="0"/>
          <w:numId w:val="5"/>
        </w:numPr>
        <w:spacing w:line="276" w:lineRule="auto"/>
        <w:rPr>
          <w:color w:val="000000"/>
          <w:szCs w:val="26"/>
        </w:rPr>
      </w:pPr>
      <w:r>
        <w:rPr>
          <w:bCs/>
          <w:color w:val="000000"/>
          <w:szCs w:val="26"/>
        </w:rPr>
        <w:t>Tích hợp những client-side frameworks hiện đại và những luồng phát triển.</w:t>
      </w:r>
    </w:p>
    <w:p w:rsidR="00B30CD9" w:rsidRPr="005228B5" w:rsidRDefault="00B30CD9" w:rsidP="005F4C9C">
      <w:pPr>
        <w:pStyle w:val="ListParagraph"/>
        <w:numPr>
          <w:ilvl w:val="0"/>
          <w:numId w:val="5"/>
        </w:numPr>
        <w:spacing w:line="276" w:lineRule="auto"/>
        <w:rPr>
          <w:color w:val="000000"/>
          <w:szCs w:val="26"/>
        </w:rPr>
      </w:pPr>
      <w:r>
        <w:rPr>
          <w:bCs/>
          <w:color w:val="000000"/>
          <w:szCs w:val="26"/>
        </w:rPr>
        <w:t>HTTP request được tối ưu nhẹ hơn.</w:t>
      </w:r>
    </w:p>
    <w:p w:rsidR="005228B5" w:rsidRPr="000F77D2" w:rsidRDefault="005228B5" w:rsidP="005F4C9C">
      <w:pPr>
        <w:pStyle w:val="ListParagraph"/>
        <w:numPr>
          <w:ilvl w:val="0"/>
          <w:numId w:val="5"/>
        </w:numPr>
        <w:spacing w:line="276" w:lineRule="auto"/>
        <w:rPr>
          <w:color w:val="000000"/>
          <w:szCs w:val="26"/>
        </w:rPr>
      </w:pPr>
      <w:r>
        <w:rPr>
          <w:bCs/>
          <w:color w:val="000000"/>
          <w:szCs w:val="26"/>
        </w:rPr>
        <w:t>Dependency injection được xây dựng sẵn</w:t>
      </w:r>
      <w:r w:rsidR="000F77D2">
        <w:rPr>
          <w:bCs/>
          <w:color w:val="000000"/>
          <w:szCs w:val="26"/>
        </w:rPr>
        <w:t>.</w:t>
      </w:r>
    </w:p>
    <w:p w:rsidR="000F77D2" w:rsidRPr="000C6D28" w:rsidRDefault="000F77D2" w:rsidP="005F4C9C">
      <w:pPr>
        <w:pStyle w:val="ListParagraph"/>
        <w:numPr>
          <w:ilvl w:val="0"/>
          <w:numId w:val="5"/>
        </w:numPr>
        <w:spacing w:line="276" w:lineRule="auto"/>
        <w:rPr>
          <w:color w:val="000000"/>
          <w:szCs w:val="26"/>
        </w:rPr>
      </w:pPr>
      <w:r>
        <w:rPr>
          <w:bCs/>
          <w:color w:val="000000"/>
          <w:szCs w:val="26"/>
        </w:rPr>
        <w:t>Chuyển các thực thể, thành phần, module như Nuget packages.</w:t>
      </w:r>
    </w:p>
    <w:p w:rsidR="000C6D28" w:rsidRPr="00802191" w:rsidRDefault="000C6D28" w:rsidP="005F4C9C">
      <w:pPr>
        <w:pStyle w:val="ListParagraph"/>
        <w:numPr>
          <w:ilvl w:val="0"/>
          <w:numId w:val="5"/>
        </w:numPr>
        <w:rPr>
          <w:color w:val="000000"/>
        </w:rPr>
      </w:pPr>
      <w:bookmarkStart w:id="131" w:name="_Toc16440993"/>
      <w:bookmarkStart w:id="132" w:name="_Toc16441983"/>
      <w:bookmarkStart w:id="133" w:name="_Toc16445859"/>
      <w:bookmarkStart w:id="134" w:name="_Toc16446276"/>
      <w:bookmarkStart w:id="135" w:name="_Toc16446374"/>
      <w:bookmarkStart w:id="136" w:name="_Toc16446843"/>
      <w:bookmarkStart w:id="137" w:name="_Toc16446935"/>
      <w:bookmarkStart w:id="138" w:name="_Toc16484607"/>
      <w:r w:rsidRPr="00802191">
        <w:rPr>
          <w:color w:val="000000"/>
        </w:rPr>
        <w:t>Được xây dựng trên .NET Core, hỗ trợ thực sự app versioning</w:t>
      </w:r>
      <w:bookmarkEnd w:id="131"/>
      <w:bookmarkEnd w:id="132"/>
      <w:bookmarkEnd w:id="133"/>
      <w:bookmarkEnd w:id="134"/>
      <w:bookmarkEnd w:id="135"/>
      <w:bookmarkEnd w:id="136"/>
      <w:bookmarkEnd w:id="137"/>
      <w:bookmarkEnd w:id="138"/>
      <w:r>
        <w:rPr>
          <w:color w:val="000000"/>
        </w:rPr>
        <w:t>.</w:t>
      </w:r>
    </w:p>
    <w:p w:rsidR="000C6D28" w:rsidRPr="002840E9" w:rsidRDefault="002840E9" w:rsidP="005F4C9C">
      <w:pPr>
        <w:pStyle w:val="ListParagraph"/>
        <w:numPr>
          <w:ilvl w:val="0"/>
          <w:numId w:val="5"/>
        </w:numPr>
        <w:rPr>
          <w:color w:val="000000"/>
        </w:rPr>
      </w:pPr>
      <w:bookmarkStart w:id="139" w:name="_Toc16440992"/>
      <w:bookmarkStart w:id="140" w:name="_Toc16441982"/>
      <w:bookmarkStart w:id="141" w:name="_Toc16445858"/>
      <w:bookmarkStart w:id="142" w:name="_Toc16446275"/>
      <w:bookmarkStart w:id="143" w:name="_Toc16446373"/>
      <w:bookmarkStart w:id="144" w:name="_Toc16446842"/>
      <w:bookmarkStart w:id="145" w:name="_Toc16446934"/>
      <w:bookmarkStart w:id="146" w:name="_Toc16484606"/>
      <w:r w:rsidRPr="00802191">
        <w:rPr>
          <w:color w:val="000000"/>
        </w:rPr>
        <w:t>Có thể host trên IIS hoặc self-host trong process của riêng bạn</w:t>
      </w:r>
      <w:bookmarkEnd w:id="139"/>
      <w:bookmarkEnd w:id="140"/>
      <w:bookmarkEnd w:id="141"/>
      <w:bookmarkEnd w:id="142"/>
      <w:bookmarkEnd w:id="143"/>
      <w:bookmarkEnd w:id="144"/>
      <w:bookmarkEnd w:id="145"/>
      <w:bookmarkEnd w:id="146"/>
      <w:r>
        <w:rPr>
          <w:color w:val="000000"/>
        </w:rPr>
        <w:t>.</w:t>
      </w:r>
    </w:p>
    <w:p w:rsidR="00E345C7" w:rsidRPr="00E345C7" w:rsidRDefault="00E345C7" w:rsidP="005F4C9C">
      <w:pPr>
        <w:pStyle w:val="ListParagraph"/>
        <w:numPr>
          <w:ilvl w:val="0"/>
          <w:numId w:val="5"/>
        </w:numPr>
        <w:rPr>
          <w:color w:val="000000"/>
        </w:rPr>
      </w:pPr>
      <w:bookmarkStart w:id="147" w:name="_Toc16440995"/>
      <w:bookmarkStart w:id="148" w:name="_Toc16441985"/>
      <w:bookmarkStart w:id="149" w:name="_Toc16445861"/>
      <w:bookmarkStart w:id="150" w:name="_Toc16446278"/>
      <w:bookmarkStart w:id="151" w:name="_Toc16446376"/>
      <w:bookmarkStart w:id="152" w:name="_Toc16446845"/>
      <w:bookmarkStart w:id="153" w:name="_Toc16446937"/>
      <w:bookmarkStart w:id="154" w:name="_Toc16484609"/>
      <w:r w:rsidRPr="00802191">
        <w:rPr>
          <w:color w:val="000000"/>
        </w:rPr>
        <w:lastRenderedPageBreak/>
        <w:t>Những công cụ mới để đơn giản hóa quá trình phát triển web hiện đại</w:t>
      </w:r>
      <w:bookmarkEnd w:id="147"/>
      <w:bookmarkEnd w:id="148"/>
      <w:bookmarkEnd w:id="149"/>
      <w:bookmarkEnd w:id="150"/>
      <w:bookmarkEnd w:id="151"/>
      <w:bookmarkEnd w:id="152"/>
      <w:bookmarkEnd w:id="153"/>
      <w:bookmarkEnd w:id="154"/>
      <w:r>
        <w:rPr>
          <w:color w:val="000000"/>
        </w:rPr>
        <w:t>.</w:t>
      </w:r>
    </w:p>
    <w:p w:rsidR="00B30CD9" w:rsidRDefault="00B30CD9" w:rsidP="005F4C9C">
      <w:pPr>
        <w:pStyle w:val="ListParagraph"/>
        <w:numPr>
          <w:ilvl w:val="0"/>
          <w:numId w:val="5"/>
        </w:numPr>
        <w:spacing w:line="276" w:lineRule="auto"/>
        <w:rPr>
          <w:color w:val="000000"/>
          <w:szCs w:val="26"/>
        </w:rPr>
      </w:pPr>
      <w:r>
        <w:rPr>
          <w:color w:val="000000"/>
          <w:szCs w:val="26"/>
        </w:rPr>
        <w:t>Xây dựng và chạy đa nền tảng (Windows, Linux và Mac).</w:t>
      </w:r>
    </w:p>
    <w:p w:rsidR="00B30CD9" w:rsidRDefault="00B30CD9" w:rsidP="005F4C9C">
      <w:pPr>
        <w:pStyle w:val="ListParagraph"/>
        <w:numPr>
          <w:ilvl w:val="0"/>
          <w:numId w:val="5"/>
        </w:numPr>
        <w:spacing w:line="276" w:lineRule="auto"/>
        <w:rPr>
          <w:color w:val="000000"/>
          <w:szCs w:val="26"/>
        </w:rPr>
      </w:pPr>
      <w:r>
        <w:rPr>
          <w:color w:val="000000"/>
          <w:szCs w:val="26"/>
        </w:rPr>
        <w:t>Mã nguồn mở và tập trung vào cộng đồng.</w:t>
      </w:r>
    </w:p>
    <w:p w:rsidR="00930961" w:rsidRPr="00A15909" w:rsidRDefault="00930961" w:rsidP="00930961">
      <w:pPr>
        <w:pStyle w:val="ListParagraph"/>
        <w:spacing w:line="276" w:lineRule="auto"/>
        <w:rPr>
          <w:color w:val="000000"/>
          <w:szCs w:val="26"/>
        </w:rPr>
      </w:pPr>
    </w:p>
    <w:p w:rsidR="00D756CD" w:rsidRPr="00A15909" w:rsidRDefault="00740E85" w:rsidP="00A653FC">
      <w:pPr>
        <w:pStyle w:val="ListParagraph"/>
        <w:numPr>
          <w:ilvl w:val="1"/>
          <w:numId w:val="3"/>
        </w:numPr>
        <w:spacing w:after="0" w:line="276" w:lineRule="auto"/>
        <w:jc w:val="both"/>
        <w:outlineLvl w:val="1"/>
        <w:rPr>
          <w:rFonts w:cs="Times New Roman"/>
          <w:b/>
          <w:color w:val="000000"/>
          <w:sz w:val="28"/>
          <w:szCs w:val="28"/>
          <w:lang w:val="fr-FR"/>
        </w:rPr>
      </w:pPr>
      <w:bookmarkStart w:id="155" w:name="_Toc26708744"/>
      <w:bookmarkStart w:id="156" w:name="_Toc49532869"/>
      <w:bookmarkStart w:id="157" w:name="_Toc49533213"/>
      <w:bookmarkStart w:id="158" w:name="_Toc49722812"/>
      <w:bookmarkStart w:id="159" w:name="_Toc78592343"/>
      <w:r>
        <w:rPr>
          <w:rFonts w:cs="Times New Roman"/>
          <w:b/>
          <w:color w:val="000000"/>
          <w:sz w:val="28"/>
          <w:szCs w:val="28"/>
          <w:lang w:val="fr-FR"/>
        </w:rPr>
        <w:t>Tổ</w:t>
      </w:r>
      <w:r w:rsidR="002135C4">
        <w:rPr>
          <w:rFonts w:cs="Times New Roman"/>
          <w:b/>
          <w:color w:val="000000"/>
          <w:sz w:val="28"/>
          <w:szCs w:val="28"/>
          <w:lang w:val="fr-FR"/>
        </w:rPr>
        <w:t>ng quan về</w:t>
      </w:r>
      <w:r>
        <w:rPr>
          <w:rFonts w:cs="Times New Roman"/>
          <w:b/>
          <w:color w:val="000000"/>
          <w:sz w:val="28"/>
          <w:szCs w:val="28"/>
          <w:lang w:val="fr-FR"/>
        </w:rPr>
        <w:t xml:space="preserve"> </w:t>
      </w:r>
      <w:r w:rsidR="00216108">
        <w:rPr>
          <w:rFonts w:cs="Times New Roman"/>
          <w:b/>
          <w:color w:val="000000"/>
          <w:sz w:val="28"/>
          <w:szCs w:val="28"/>
          <w:lang w:val="fr-FR"/>
        </w:rPr>
        <w:t>Entity Framework Core</w:t>
      </w:r>
      <w:r w:rsidR="00D756CD" w:rsidRPr="00A15909">
        <w:rPr>
          <w:rFonts w:cs="Times New Roman"/>
          <w:b/>
          <w:color w:val="000000"/>
          <w:sz w:val="28"/>
          <w:szCs w:val="28"/>
          <w:lang w:val="fr-FR"/>
        </w:rPr>
        <w:t>:</w:t>
      </w:r>
      <w:bookmarkEnd w:id="129"/>
      <w:bookmarkEnd w:id="130"/>
      <w:bookmarkEnd w:id="155"/>
      <w:bookmarkEnd w:id="156"/>
      <w:bookmarkEnd w:id="157"/>
      <w:bookmarkEnd w:id="158"/>
      <w:bookmarkEnd w:id="159"/>
    </w:p>
    <w:p w:rsidR="00451465" w:rsidRDefault="008D4B23" w:rsidP="008D4B23">
      <w:pPr>
        <w:pStyle w:val="ListParagraph"/>
        <w:shd w:val="clear" w:color="auto" w:fill="FFFFFF"/>
        <w:spacing w:after="360" w:line="276" w:lineRule="auto"/>
        <w:ind w:left="0" w:firstLine="480"/>
        <w:jc w:val="both"/>
        <w:textAlignment w:val="baseline"/>
        <w:rPr>
          <w:color w:val="000000"/>
        </w:rPr>
      </w:pPr>
      <w:r>
        <w:rPr>
          <w:color w:val="000000"/>
        </w:rPr>
        <w:t xml:space="preserve">Entity Framework </w:t>
      </w:r>
      <w:r w:rsidR="00242BBF">
        <w:rPr>
          <w:color w:val="000000"/>
        </w:rPr>
        <w:t xml:space="preserve">Core </w:t>
      </w:r>
      <w:r>
        <w:rPr>
          <w:color w:val="000000"/>
        </w:rPr>
        <w:t>là phiên bản mới của Entity Framework sau EF</w:t>
      </w:r>
      <w:r w:rsidR="008B2D82">
        <w:rPr>
          <w:color w:val="000000"/>
        </w:rPr>
        <w:t xml:space="preserve"> 6.x. Nó là mã nguồn mở, nhẹ, có thể mở rộng và là đa nền tảng của cộng nghệ truy cập dữ liệu Entity Framework.</w:t>
      </w:r>
    </w:p>
    <w:p w:rsidR="00242BBF" w:rsidRDefault="00242BBF" w:rsidP="008D4B23">
      <w:pPr>
        <w:pStyle w:val="ListParagraph"/>
        <w:shd w:val="clear" w:color="auto" w:fill="FFFFFF"/>
        <w:spacing w:after="360" w:line="276" w:lineRule="auto"/>
        <w:ind w:left="0" w:firstLine="480"/>
        <w:jc w:val="both"/>
        <w:textAlignment w:val="baseline"/>
        <w:rPr>
          <w:color w:val="000000"/>
        </w:rPr>
      </w:pPr>
      <w:r>
        <w:rPr>
          <w:color w:val="000000"/>
        </w:rPr>
        <w:t xml:space="preserve">Entity Framework </w:t>
      </w:r>
      <w:r w:rsidR="00C6620A">
        <w:rPr>
          <w:color w:val="000000"/>
        </w:rPr>
        <w:t xml:space="preserve">Core </w:t>
      </w:r>
      <w:r>
        <w:rPr>
          <w:color w:val="000000"/>
        </w:rPr>
        <w:t xml:space="preserve">là một framework Object/Relational Mapping (O/RM – ánh xạ quan hệ/đối tượng). </w:t>
      </w:r>
      <w:r w:rsidR="00C6620A">
        <w:rPr>
          <w:color w:val="000000"/>
        </w:rPr>
        <w:t>Cho phép ánh xạ vào các bảng cơ sở dữ liệu, tạo cơ sở dữ liệu, truy vấn LINQ, tạo và cập nhật cơ sở dữ liệu.</w:t>
      </w:r>
    </w:p>
    <w:p w:rsidR="00E43F70" w:rsidRDefault="00242BBF" w:rsidP="00C35012">
      <w:pPr>
        <w:pStyle w:val="ListParagraph"/>
        <w:shd w:val="clear" w:color="auto" w:fill="FFFFFF"/>
        <w:spacing w:after="360" w:line="276" w:lineRule="auto"/>
        <w:ind w:left="0" w:firstLine="480"/>
        <w:jc w:val="both"/>
        <w:textAlignment w:val="baseline"/>
        <w:rPr>
          <w:color w:val="000000"/>
        </w:rPr>
      </w:pPr>
      <w:r>
        <w:rPr>
          <w:color w:val="000000"/>
        </w:rPr>
        <w:t>Entity Framework Core sử dụ</w:t>
      </w:r>
      <w:r w:rsidR="009A3070">
        <w:rPr>
          <w:color w:val="000000"/>
        </w:rPr>
        <w:t>ng mô hình trình cung cấp để truy cập nhiều loại cơ sở dữ liệu khác nhau. Entity Framework Core có các trình cung cấp dưới dạng các gói NuGet</w:t>
      </w:r>
      <w:bookmarkStart w:id="160" w:name="_Toc490533448"/>
    </w:p>
    <w:p w:rsidR="00C35012" w:rsidRPr="00C35012" w:rsidRDefault="00C35012" w:rsidP="00C35012">
      <w:pPr>
        <w:pStyle w:val="ListParagraph"/>
        <w:shd w:val="clear" w:color="auto" w:fill="FFFFFF"/>
        <w:spacing w:after="360" w:line="276" w:lineRule="auto"/>
        <w:ind w:left="0" w:firstLine="480"/>
        <w:jc w:val="both"/>
        <w:textAlignment w:val="baseline"/>
        <w:rPr>
          <w:color w:val="000000"/>
        </w:rPr>
      </w:pPr>
    </w:p>
    <w:p w:rsidR="00DB0087" w:rsidRPr="00A15909" w:rsidRDefault="00DB0087" w:rsidP="00DB0087">
      <w:pPr>
        <w:pStyle w:val="ListParagraph"/>
        <w:numPr>
          <w:ilvl w:val="1"/>
          <w:numId w:val="3"/>
        </w:numPr>
        <w:spacing w:after="0" w:line="276" w:lineRule="auto"/>
        <w:jc w:val="both"/>
        <w:outlineLvl w:val="1"/>
        <w:rPr>
          <w:rFonts w:cs="Times New Roman"/>
          <w:b/>
          <w:color w:val="000000"/>
          <w:sz w:val="28"/>
          <w:szCs w:val="28"/>
        </w:rPr>
      </w:pPr>
      <w:bookmarkStart w:id="161" w:name="_Toc49532872"/>
      <w:bookmarkStart w:id="162" w:name="_Toc49533216"/>
      <w:bookmarkStart w:id="163" w:name="_Toc49722815"/>
      <w:bookmarkStart w:id="164" w:name="_Toc78592344"/>
      <w:r>
        <w:rPr>
          <w:rFonts w:cs="Times New Roman"/>
          <w:b/>
          <w:color w:val="000000"/>
          <w:sz w:val="28"/>
          <w:szCs w:val="28"/>
          <w:lang w:val="fr-FR"/>
        </w:rPr>
        <w:t>Giới thiệu mô hình MVC (Model – View - Controller)</w:t>
      </w:r>
      <w:r w:rsidRPr="00A15909">
        <w:rPr>
          <w:rFonts w:cs="Times New Roman"/>
          <w:b/>
          <w:color w:val="000000"/>
          <w:sz w:val="28"/>
          <w:szCs w:val="28"/>
        </w:rPr>
        <w:t>:</w:t>
      </w:r>
      <w:bookmarkEnd w:id="161"/>
      <w:bookmarkEnd w:id="162"/>
      <w:bookmarkEnd w:id="163"/>
      <w:bookmarkEnd w:id="164"/>
    </w:p>
    <w:p w:rsidR="005A4C66" w:rsidRPr="005A4C66" w:rsidRDefault="005A4C66" w:rsidP="00A653FC">
      <w:pPr>
        <w:pStyle w:val="ListParagraph"/>
        <w:numPr>
          <w:ilvl w:val="2"/>
          <w:numId w:val="3"/>
        </w:numPr>
        <w:spacing w:line="276" w:lineRule="auto"/>
        <w:jc w:val="both"/>
        <w:outlineLvl w:val="2"/>
        <w:rPr>
          <w:b/>
          <w:color w:val="000000"/>
          <w:sz w:val="28"/>
          <w:szCs w:val="28"/>
        </w:rPr>
      </w:pPr>
      <w:bookmarkStart w:id="165" w:name="_Toc49532873"/>
      <w:bookmarkStart w:id="166" w:name="_Toc49533217"/>
      <w:bookmarkStart w:id="167" w:name="_Toc49722816"/>
      <w:bookmarkStart w:id="168" w:name="_Toc78592345"/>
      <w:r w:rsidRPr="005A4C66">
        <w:rPr>
          <w:b/>
          <w:color w:val="000000"/>
          <w:sz w:val="28"/>
          <w:szCs w:val="28"/>
          <w:lang w:val="fr-FR"/>
        </w:rPr>
        <w:t>Tổng quan về</w:t>
      </w:r>
      <w:r>
        <w:rPr>
          <w:b/>
          <w:color w:val="000000"/>
          <w:sz w:val="28"/>
          <w:szCs w:val="28"/>
          <w:lang w:val="fr-FR"/>
        </w:rPr>
        <w:t xml:space="preserve"> MVC</w:t>
      </w:r>
      <w:r w:rsidRPr="005A4C66">
        <w:rPr>
          <w:b/>
          <w:color w:val="000000"/>
          <w:sz w:val="28"/>
          <w:szCs w:val="28"/>
        </w:rPr>
        <w:t>:</w:t>
      </w:r>
      <w:bookmarkEnd w:id="165"/>
      <w:bookmarkEnd w:id="166"/>
      <w:bookmarkEnd w:id="167"/>
      <w:bookmarkEnd w:id="168"/>
    </w:p>
    <w:p w:rsidR="00B36AE6" w:rsidRDefault="00B36AE6" w:rsidP="00B36AE6">
      <w:pPr>
        <w:pStyle w:val="ListParagraph"/>
        <w:shd w:val="clear" w:color="auto" w:fill="FFFFFF"/>
        <w:spacing w:after="360" w:line="276" w:lineRule="auto"/>
        <w:ind w:left="0" w:firstLine="480"/>
        <w:jc w:val="both"/>
        <w:textAlignment w:val="baseline"/>
        <w:rPr>
          <w:color w:val="000000"/>
          <w:szCs w:val="26"/>
        </w:rPr>
      </w:pPr>
      <w:r w:rsidRPr="00B36AE6">
        <w:rPr>
          <w:color w:val="000000"/>
          <w:szCs w:val="26"/>
        </w:rPr>
        <w:t>Mô hình MVC trong ASP.NET Core (Model – View – Controller) là một mô hình</w:t>
      </w:r>
      <w:r>
        <w:rPr>
          <w:color w:val="000000"/>
          <w:szCs w:val="26"/>
        </w:rPr>
        <w:br/>
        <w:t>để xây dựng các ứng dụng web được sử dụng rộng rãi, kết hợp với các framework Javascript front-end như Angular. Các ứng dụng di động trên IOS và Android cũng có thể dùng một biến thể của MVC</w:t>
      </w:r>
      <w:r w:rsidR="00547A76">
        <w:rPr>
          <w:color w:val="000000"/>
          <w:szCs w:val="26"/>
        </w:rPr>
        <w:t>.</w:t>
      </w:r>
    </w:p>
    <w:p w:rsidR="001654C1" w:rsidRDefault="0043520C" w:rsidP="001654C1">
      <w:pPr>
        <w:pStyle w:val="ListParagraph"/>
        <w:shd w:val="clear" w:color="auto" w:fill="FFFFFF"/>
        <w:spacing w:after="360" w:line="276" w:lineRule="auto"/>
        <w:ind w:left="0" w:firstLine="480"/>
        <w:jc w:val="both"/>
        <w:textAlignment w:val="baseline"/>
        <w:rPr>
          <w:color w:val="000000"/>
          <w:szCs w:val="26"/>
        </w:rPr>
      </w:pPr>
      <w:r>
        <w:rPr>
          <w:color w:val="000000"/>
          <w:szCs w:val="26"/>
        </w:rPr>
        <w:t>Mô hình</w:t>
      </w:r>
      <w:r w:rsidR="001654C1">
        <w:rPr>
          <w:color w:val="000000"/>
          <w:szCs w:val="26"/>
        </w:rPr>
        <w:t xml:space="preserve"> MVC gồm 3 thành phần sau:</w:t>
      </w:r>
    </w:p>
    <w:p w:rsidR="001654C1" w:rsidRDefault="001654C1" w:rsidP="005F4C9C">
      <w:pPr>
        <w:pStyle w:val="ListParagraph"/>
        <w:numPr>
          <w:ilvl w:val="0"/>
          <w:numId w:val="12"/>
        </w:numPr>
        <w:shd w:val="clear" w:color="auto" w:fill="FFFFFF"/>
        <w:spacing w:after="360" w:line="276" w:lineRule="auto"/>
        <w:jc w:val="both"/>
        <w:textAlignment w:val="baseline"/>
        <w:rPr>
          <w:color w:val="000000"/>
          <w:szCs w:val="26"/>
        </w:rPr>
      </w:pPr>
      <w:r>
        <w:rPr>
          <w:color w:val="000000"/>
          <w:szCs w:val="26"/>
        </w:rPr>
        <w:t>Controller: Xử lý yêu cầu  đến từ máy khách hoặc trình duyệt web đưa ra tiến trình tiếp theo.</w:t>
      </w:r>
    </w:p>
    <w:p w:rsidR="006B4296" w:rsidRDefault="006B4296" w:rsidP="005F4C9C">
      <w:pPr>
        <w:pStyle w:val="ListParagraph"/>
        <w:numPr>
          <w:ilvl w:val="0"/>
          <w:numId w:val="12"/>
        </w:numPr>
        <w:shd w:val="clear" w:color="auto" w:fill="FFFFFF"/>
        <w:spacing w:after="360" w:line="276" w:lineRule="auto"/>
        <w:jc w:val="both"/>
        <w:textAlignment w:val="baseline"/>
        <w:rPr>
          <w:color w:val="000000"/>
          <w:szCs w:val="26"/>
        </w:rPr>
      </w:pPr>
      <w:r>
        <w:rPr>
          <w:color w:val="000000"/>
          <w:szCs w:val="26"/>
        </w:rPr>
        <w:t>View: Là nơi nhận dữ liệu và hiển thị dữ liệu người dùng.</w:t>
      </w:r>
    </w:p>
    <w:p w:rsidR="007128BE" w:rsidRDefault="006B4296" w:rsidP="005F4C9C">
      <w:pPr>
        <w:pStyle w:val="ListParagraph"/>
        <w:numPr>
          <w:ilvl w:val="0"/>
          <w:numId w:val="12"/>
        </w:numPr>
        <w:shd w:val="clear" w:color="auto" w:fill="FFFFFF"/>
        <w:spacing w:after="360" w:line="276" w:lineRule="auto"/>
        <w:jc w:val="both"/>
        <w:textAlignment w:val="baseline"/>
        <w:rPr>
          <w:color w:val="000000"/>
          <w:szCs w:val="26"/>
        </w:rPr>
      </w:pPr>
      <w:r>
        <w:rPr>
          <w:color w:val="000000"/>
          <w:szCs w:val="26"/>
        </w:rPr>
        <w:t>Model: Là nơi chứa dữ liệu được thêm vào từ view, hoặc dữ liệu được nhập từ người dùng.</w:t>
      </w:r>
    </w:p>
    <w:p w:rsidR="006E0A6E" w:rsidRPr="006E0A6E" w:rsidRDefault="006E0A6E" w:rsidP="00A653FC">
      <w:pPr>
        <w:pStyle w:val="Heading3"/>
        <w:rPr>
          <w:b w:val="0"/>
          <w:color w:val="000000"/>
        </w:rPr>
      </w:pPr>
      <w:bookmarkStart w:id="169" w:name="_Toc49532874"/>
      <w:bookmarkStart w:id="170" w:name="_Toc49533218"/>
      <w:bookmarkStart w:id="171" w:name="_Toc49722817"/>
      <w:bookmarkStart w:id="172" w:name="_Toc78592346"/>
      <w:r>
        <w:rPr>
          <w:color w:val="000000"/>
          <w:lang w:val="fr-FR"/>
        </w:rPr>
        <w:t>2.7.2</w:t>
      </w:r>
      <w:r>
        <w:rPr>
          <w:color w:val="000000"/>
          <w:lang w:val="fr-FR"/>
        </w:rPr>
        <w:tab/>
      </w:r>
      <w:r w:rsidR="00A653FC">
        <w:rPr>
          <w:color w:val="000000"/>
          <w:lang w:val="fr-FR"/>
        </w:rPr>
        <w:t xml:space="preserve">Lợi ích khi sử dụng mô hình </w:t>
      </w:r>
      <w:r w:rsidRPr="006E0A6E">
        <w:rPr>
          <w:color w:val="000000"/>
          <w:lang w:val="fr-FR"/>
        </w:rPr>
        <w:t>MVC</w:t>
      </w:r>
      <w:r w:rsidRPr="006E0A6E">
        <w:rPr>
          <w:color w:val="000000"/>
        </w:rPr>
        <w:t>:</w:t>
      </w:r>
      <w:bookmarkEnd w:id="169"/>
      <w:bookmarkEnd w:id="170"/>
      <w:bookmarkEnd w:id="171"/>
      <w:bookmarkEnd w:id="172"/>
    </w:p>
    <w:p w:rsidR="005F1327" w:rsidRDefault="00897F62" w:rsidP="005F4C9C">
      <w:pPr>
        <w:pStyle w:val="ListParagraph"/>
        <w:numPr>
          <w:ilvl w:val="0"/>
          <w:numId w:val="13"/>
        </w:numPr>
        <w:shd w:val="clear" w:color="auto" w:fill="FFFFFF"/>
        <w:spacing w:after="360" w:line="276" w:lineRule="auto"/>
        <w:jc w:val="both"/>
        <w:textAlignment w:val="baseline"/>
        <w:rPr>
          <w:color w:val="000000"/>
          <w:szCs w:val="26"/>
        </w:rPr>
      </w:pPr>
      <w:r>
        <w:rPr>
          <w:color w:val="000000"/>
          <w:szCs w:val="26"/>
        </w:rPr>
        <w:t>Trình tự xử lý rõ ràng</w:t>
      </w:r>
    </w:p>
    <w:p w:rsidR="00024EF9" w:rsidRDefault="00024EF9" w:rsidP="005F4C9C">
      <w:pPr>
        <w:pStyle w:val="ListParagraph"/>
        <w:numPr>
          <w:ilvl w:val="0"/>
          <w:numId w:val="13"/>
        </w:numPr>
        <w:shd w:val="clear" w:color="auto" w:fill="FFFFFF"/>
        <w:spacing w:after="360" w:line="276" w:lineRule="auto"/>
        <w:jc w:val="both"/>
        <w:textAlignment w:val="baseline"/>
        <w:rPr>
          <w:color w:val="000000"/>
          <w:szCs w:val="26"/>
        </w:rPr>
      </w:pPr>
      <w:r>
        <w:rPr>
          <w:color w:val="000000"/>
          <w:szCs w:val="26"/>
        </w:rPr>
        <w:t>Tạo mô hình chuẩn cho dự án, khi người có chuyên môn ngoài dự án tiếp cận sẽ dễ dàng hơn</w:t>
      </w:r>
    </w:p>
    <w:p w:rsidR="00233559" w:rsidRDefault="00BA2E5D" w:rsidP="005F4C9C">
      <w:pPr>
        <w:pStyle w:val="ListParagraph"/>
        <w:numPr>
          <w:ilvl w:val="0"/>
          <w:numId w:val="13"/>
        </w:numPr>
        <w:shd w:val="clear" w:color="auto" w:fill="FFFFFF"/>
        <w:spacing w:after="360" w:line="276" w:lineRule="auto"/>
        <w:jc w:val="both"/>
        <w:textAlignment w:val="baseline"/>
        <w:rPr>
          <w:color w:val="000000"/>
          <w:szCs w:val="26"/>
        </w:rPr>
      </w:pPr>
      <w:r>
        <w:rPr>
          <w:color w:val="000000"/>
          <w:szCs w:val="26"/>
        </w:rPr>
        <w:t>Các thành phần được phân biệt rõ ràng, việc đó làm cho quá trình phát triển –quản lý – vận hành – bảo trì diễn ra thuận lợi hơn, tạo ra các chức năng chuyên biệt hóa đồng thời kiểm soát được luồng xử lý.</w:t>
      </w:r>
    </w:p>
    <w:p w:rsidR="00486A67" w:rsidRDefault="00486A67" w:rsidP="00486A67">
      <w:pPr>
        <w:shd w:val="clear" w:color="auto" w:fill="FFFFFF"/>
        <w:spacing w:after="360" w:line="276" w:lineRule="auto"/>
        <w:jc w:val="both"/>
        <w:textAlignment w:val="baseline"/>
        <w:rPr>
          <w:color w:val="000000"/>
          <w:szCs w:val="26"/>
        </w:rPr>
      </w:pPr>
    </w:p>
    <w:p w:rsidR="00486A67" w:rsidRPr="00486A67" w:rsidRDefault="00486A67" w:rsidP="00486A67">
      <w:pPr>
        <w:shd w:val="clear" w:color="auto" w:fill="FFFFFF"/>
        <w:spacing w:after="360" w:line="276" w:lineRule="auto"/>
        <w:jc w:val="both"/>
        <w:textAlignment w:val="baseline"/>
        <w:rPr>
          <w:color w:val="000000"/>
          <w:szCs w:val="26"/>
        </w:rPr>
      </w:pPr>
    </w:p>
    <w:p w:rsidR="00A44BDF" w:rsidRPr="00A15909" w:rsidRDefault="00A44BDF" w:rsidP="00A15909">
      <w:pPr>
        <w:pStyle w:val="Heading1"/>
        <w:rPr>
          <w:color w:val="000000"/>
        </w:rPr>
      </w:pPr>
      <w:bookmarkStart w:id="173" w:name="_Toc26708746"/>
      <w:bookmarkStart w:id="174" w:name="_Toc49532875"/>
      <w:bookmarkStart w:id="175" w:name="_Toc49533219"/>
      <w:bookmarkStart w:id="176" w:name="_Toc49722818"/>
      <w:bookmarkStart w:id="177" w:name="_Toc78592347"/>
      <w:r w:rsidRPr="00A15909">
        <w:rPr>
          <w:color w:val="000000"/>
        </w:rPr>
        <w:lastRenderedPageBreak/>
        <w:t>CHƯƠNG 3: KHẢO SÁT HỆ THỐNG</w:t>
      </w:r>
      <w:bookmarkEnd w:id="160"/>
      <w:bookmarkEnd w:id="173"/>
      <w:bookmarkEnd w:id="174"/>
      <w:bookmarkEnd w:id="175"/>
      <w:bookmarkEnd w:id="176"/>
      <w:bookmarkEnd w:id="177"/>
    </w:p>
    <w:p w:rsidR="00A44BDF" w:rsidRPr="00A15909" w:rsidRDefault="00770D54" w:rsidP="005F4C9C">
      <w:pPr>
        <w:pStyle w:val="ListParagraph"/>
        <w:numPr>
          <w:ilvl w:val="1"/>
          <w:numId w:val="7"/>
        </w:numPr>
        <w:spacing w:after="0" w:line="276" w:lineRule="auto"/>
        <w:jc w:val="both"/>
        <w:outlineLvl w:val="1"/>
        <w:rPr>
          <w:b/>
          <w:color w:val="000000"/>
          <w:szCs w:val="26"/>
        </w:rPr>
      </w:pPr>
      <w:bookmarkStart w:id="178" w:name="_Toc490439821"/>
      <w:bookmarkStart w:id="179" w:name="_Toc490533449"/>
      <w:r w:rsidRPr="00A15909">
        <w:rPr>
          <w:rFonts w:cs="Times New Roman"/>
          <w:b/>
          <w:color w:val="000000"/>
          <w:sz w:val="28"/>
          <w:szCs w:val="28"/>
        </w:rPr>
        <w:t xml:space="preserve">  </w:t>
      </w:r>
      <w:bookmarkStart w:id="180" w:name="_Toc26708747"/>
      <w:bookmarkStart w:id="181" w:name="_Toc49532876"/>
      <w:bookmarkStart w:id="182" w:name="_Toc49533220"/>
      <w:bookmarkStart w:id="183" w:name="_Toc49722819"/>
      <w:bookmarkStart w:id="184" w:name="_Toc78592348"/>
      <w:r w:rsidR="00A44BDF" w:rsidRPr="00A15909">
        <w:rPr>
          <w:rFonts w:cs="Times New Roman"/>
          <w:b/>
          <w:color w:val="000000"/>
          <w:sz w:val="28"/>
          <w:szCs w:val="28"/>
        </w:rPr>
        <w:t xml:space="preserve">Khảo sát hệ thống </w:t>
      </w:r>
      <w:bookmarkEnd w:id="178"/>
      <w:bookmarkEnd w:id="179"/>
      <w:r w:rsidR="00A44BDF" w:rsidRPr="00A15909">
        <w:rPr>
          <w:rFonts w:cs="Times New Roman"/>
          <w:b/>
          <w:color w:val="000000"/>
          <w:sz w:val="28"/>
          <w:szCs w:val="28"/>
        </w:rPr>
        <w:t xml:space="preserve">website bán máy </w:t>
      </w:r>
      <w:bookmarkEnd w:id="180"/>
      <w:r w:rsidR="00523A1F">
        <w:rPr>
          <w:rFonts w:cs="Times New Roman"/>
          <w:b/>
          <w:color w:val="000000"/>
          <w:sz w:val="28"/>
          <w:szCs w:val="28"/>
        </w:rPr>
        <w:t>xe máy trực tuyến</w:t>
      </w:r>
      <w:bookmarkEnd w:id="181"/>
      <w:bookmarkEnd w:id="182"/>
      <w:bookmarkEnd w:id="183"/>
      <w:bookmarkEnd w:id="184"/>
    </w:p>
    <w:p w:rsidR="00C35012" w:rsidRDefault="00C35012" w:rsidP="00C35012">
      <w:r>
        <w:t>Một hệ thống website bán laptop được tổ chức như sau:</w:t>
      </w:r>
    </w:p>
    <w:p w:rsidR="00C35012" w:rsidRDefault="00C35012" w:rsidP="0067187A">
      <w:pPr>
        <w:pStyle w:val="ListParagraph"/>
        <w:numPr>
          <w:ilvl w:val="0"/>
          <w:numId w:val="8"/>
        </w:numPr>
        <w:spacing w:after="200" w:line="276" w:lineRule="auto"/>
      </w:pPr>
      <w:r>
        <w:t>Một sản phẩm (laptop) bao gồm các thông tin: số serial do nhà sản xuất đặt,</w:t>
      </w:r>
      <w:r w:rsidR="000D55F3">
        <w:t xml:space="preserve"> giá bán ra, mã phiếu bảo hành</w:t>
      </w:r>
      <w:r>
        <w:t>,  và ghi chú khác. Những laptop khác nhau sẽ phân biệt qua số serial. Giá bán có thể thay đổi tùy thời điểm.</w:t>
      </w:r>
    </w:p>
    <w:p w:rsidR="00C35012" w:rsidRDefault="00C35012" w:rsidP="005F4C9C">
      <w:pPr>
        <w:pStyle w:val="ListParagraph"/>
        <w:numPr>
          <w:ilvl w:val="0"/>
          <w:numId w:val="8"/>
        </w:numPr>
        <w:spacing w:after="200" w:line="276" w:lineRule="auto"/>
      </w:pPr>
      <w:r>
        <w:t xml:space="preserve">Mỗi model gồm nhiều laptop thuộc cùng </w:t>
      </w:r>
      <w:r w:rsidR="000D55F3">
        <w:t>mẫu mã</w:t>
      </w:r>
      <w:r>
        <w:t>, bao gồm thông tin: Mã model, tên model</w:t>
      </w:r>
      <w:r w:rsidR="000D55F3">
        <w:t>,</w:t>
      </w:r>
      <w:r w:rsidR="000D55F3" w:rsidRPr="000D55F3">
        <w:t xml:space="preserve"> </w:t>
      </w:r>
      <w:r w:rsidR="000D55F3">
        <w:t>ảnh minh họa, thông tin kỹ thuật (về CPU, Ram, card đồ họa, màn hình, dung lượng ổ cứng)</w:t>
      </w:r>
      <w:r>
        <w:t>. Một laptop chỉ thuộc một model, và mỗi model có nhiều laptop.</w:t>
      </w:r>
    </w:p>
    <w:p w:rsidR="00C35012" w:rsidRDefault="00C35012" w:rsidP="005F4C9C">
      <w:pPr>
        <w:pStyle w:val="ListParagraph"/>
        <w:numPr>
          <w:ilvl w:val="0"/>
          <w:numId w:val="8"/>
        </w:numPr>
        <w:spacing w:after="200" w:line="276" w:lineRule="auto"/>
      </w:pPr>
      <w:r>
        <w:t xml:space="preserve">Mỗi hãng sản xuất có một mã và tên hãng. Một hãng có thể sản xuất nhiều </w:t>
      </w:r>
      <w:r w:rsidRPr="00FE2B42">
        <w:t>model khác nhau</w:t>
      </w:r>
      <w:r w:rsidR="00351173">
        <w:t>.</w:t>
      </w:r>
    </w:p>
    <w:p w:rsidR="000D55F3" w:rsidRDefault="000D55F3" w:rsidP="000D55F3">
      <w:pPr>
        <w:pStyle w:val="ListParagraph"/>
        <w:numPr>
          <w:ilvl w:val="0"/>
          <w:numId w:val="8"/>
        </w:numPr>
        <w:spacing w:after="200" w:line="276" w:lineRule="auto"/>
      </w:pPr>
      <w:r>
        <w:t>Mỗi nhà cung cấp sản phẩm gồm các thông tin: tên nhà cung cấp, các thông tin liên hệ (địa chỉ, email, điện thoại). Một nhà cung cấp chỉ cung cấp sản phẩm của một hãng, mỗi hãng sản xuất có nhiều nhà cung cấp laptop của hãng đó.</w:t>
      </w:r>
    </w:p>
    <w:p w:rsidR="00C35012" w:rsidRDefault="00C35012" w:rsidP="005F4C9C">
      <w:pPr>
        <w:pStyle w:val="ListParagraph"/>
        <w:numPr>
          <w:ilvl w:val="0"/>
          <w:numId w:val="8"/>
        </w:numPr>
        <w:spacing w:after="200" w:line="276" w:lineRule="auto"/>
      </w:pPr>
      <w:r>
        <w:t>Một khách hàng sẽ được lưu các thông tin: họ tên, tài khoản đăng nhập, mật khẩu đăng nhập, email, địa chỉ liên hệ, số điện thoại. Tài khoản đăng nhập không trùng nhau giữa hai khách hàng.</w:t>
      </w:r>
    </w:p>
    <w:p w:rsidR="00C35012" w:rsidRDefault="00C35012" w:rsidP="005F4C9C">
      <w:pPr>
        <w:pStyle w:val="ListParagraph"/>
        <w:numPr>
          <w:ilvl w:val="0"/>
          <w:numId w:val="8"/>
        </w:numPr>
        <w:spacing w:after="200" w:line="276" w:lineRule="auto"/>
      </w:pPr>
      <w:r>
        <w:t>Mỗi nhân viên bán hàng sẽ lưu các thông tin: mã nhân viên, tên tài khoản, mật khẩu đăng nhập, họ tên</w:t>
      </w:r>
      <w:r w:rsidR="000D55F3">
        <w:t>, địa chỉ, email và điện thoại</w:t>
      </w:r>
      <w:r>
        <w:t>. Tên tài khoản của các nhân viên không trùng nhau.</w:t>
      </w:r>
    </w:p>
    <w:p w:rsidR="00C35012" w:rsidRDefault="00C35012" w:rsidP="005F4C9C">
      <w:pPr>
        <w:pStyle w:val="ListParagraph"/>
        <w:numPr>
          <w:ilvl w:val="0"/>
          <w:numId w:val="8"/>
        </w:numPr>
        <w:spacing w:after="200" w:line="276" w:lineRule="auto"/>
      </w:pPr>
      <w:r>
        <w:t xml:space="preserve">Khi cần nhập hàng, cửa hàng sẽ gửi đơn đặt hàng cho nhà </w:t>
      </w:r>
      <w:r w:rsidR="002454E6">
        <w:t>cung cấp</w:t>
      </w:r>
      <w:r>
        <w:t>, mỗi đơn đặt hàng bao gồm các thông tin: mã đơn,model, số lượng</w:t>
      </w:r>
      <w:r w:rsidR="002454E6">
        <w:t>, đơn giá</w:t>
      </w:r>
      <w:r w:rsidR="000D55F3">
        <w:t>, nhân viên gửi đơn</w:t>
      </w:r>
      <w:r>
        <w:t>. Mỗi đơn đặt hàng chỉ chứa thông tin các model được nhập. Nếu có nhu cầu đặt hàng thêm, nhân viên sẽ phải lập một đơn đặt khác.</w:t>
      </w:r>
    </w:p>
    <w:p w:rsidR="00C213A7" w:rsidRDefault="00C35012" w:rsidP="005F4C9C">
      <w:pPr>
        <w:pStyle w:val="ListParagraph"/>
        <w:numPr>
          <w:ilvl w:val="0"/>
          <w:numId w:val="8"/>
        </w:numPr>
        <w:spacing w:after="200" w:line="276" w:lineRule="auto"/>
      </w:pPr>
      <w:r>
        <w:t>Cửa hàng xác nhận đã nhận hàng bằng phiếu nhập hàng, mỗi phiếu nhập hàng chứa các thông tin: mã phiếu, ngày nhập</w:t>
      </w:r>
      <w:r w:rsidR="000D55F3">
        <w:t>,k  nhân viên xác nhận nhập hàng</w:t>
      </w:r>
      <w:r>
        <w:t xml:space="preserve">. Mỗi phiếu nhập hàng chứa chi tiết các laptop đã nhập từ một nhà sản xuất. </w:t>
      </w:r>
    </w:p>
    <w:p w:rsidR="00C35012" w:rsidRDefault="00C35012" w:rsidP="005F4C9C">
      <w:pPr>
        <w:pStyle w:val="ListParagraph"/>
        <w:numPr>
          <w:ilvl w:val="0"/>
          <w:numId w:val="8"/>
        </w:numPr>
        <w:spacing w:after="200" w:line="276" w:lineRule="auto"/>
      </w:pPr>
      <w:r>
        <w:t xml:space="preserve">Mỗi </w:t>
      </w:r>
      <w:r w:rsidR="004C7B23">
        <w:t>phiếu</w:t>
      </w:r>
      <w:r>
        <w:t xml:space="preserve"> </w:t>
      </w:r>
      <w:r w:rsidR="0095733F">
        <w:t>mua</w:t>
      </w:r>
      <w:r>
        <w:t xml:space="preserve"> hàng do khách hàng đặt sẽ bao gồm các thông tin: Mã </w:t>
      </w:r>
      <w:r w:rsidR="0095733F">
        <w:t>phiếu</w:t>
      </w:r>
      <w:r>
        <w:t xml:space="preserve">, trạng thái thanh toán, trạng thái giao hàng (chờ duyệt, đã phân công, đã giao, hủy), ngày đặt, ngày giao. Một khách hàng có thể đặt nhiều </w:t>
      </w:r>
      <w:r w:rsidR="0095733F">
        <w:t>phiếu mua hàng</w:t>
      </w:r>
      <w:r>
        <w:t xml:space="preserve">, mỗi </w:t>
      </w:r>
      <w:r w:rsidR="0095733F">
        <w:t xml:space="preserve">phiếu mua hàng </w:t>
      </w:r>
      <w:r>
        <w:t xml:space="preserve">chỉ thuộc một khách hàng và một khách hàng có thể có nhiều </w:t>
      </w:r>
      <w:r w:rsidR="0095733F">
        <w:t xml:space="preserve">phiếu mua hàng </w:t>
      </w:r>
      <w:r>
        <w:t xml:space="preserve">cùng một lúc. </w:t>
      </w:r>
    </w:p>
    <w:p w:rsidR="00C35012" w:rsidRDefault="00C35012" w:rsidP="005F4C9C">
      <w:pPr>
        <w:pStyle w:val="ListParagraph"/>
        <w:numPr>
          <w:ilvl w:val="0"/>
          <w:numId w:val="8"/>
        </w:numPr>
        <w:spacing w:after="200" w:line="276" w:lineRule="auto"/>
      </w:pPr>
      <w:r>
        <w:t xml:space="preserve">Sau khi nhận hàng, khách hàng sẽ được nhận hóa đơn điện tử, nội dung hóa đơn gồm: Mã hóa đơn, danh sách mặt hàng đã mua, thời gian bảo hành. </w:t>
      </w:r>
    </w:p>
    <w:p w:rsidR="00C35012" w:rsidRDefault="00C35012" w:rsidP="005F4C9C">
      <w:pPr>
        <w:pStyle w:val="ListParagraph"/>
        <w:numPr>
          <w:ilvl w:val="0"/>
          <w:numId w:val="8"/>
        </w:numPr>
        <w:spacing w:after="200" w:line="276" w:lineRule="auto"/>
      </w:pPr>
      <w:r>
        <w:t xml:space="preserve">Khách hàng có thể bảo hành sản phẩm đã mua. Một phiếu bảo hành gồm các thông tin: Mã bảo hành, ngày bảo hành, tình trạng máy trước khi bảo hành, tình trạng máy sau khi bảo hành, mã nhân viên nhận bảo hành. Mỗi </w:t>
      </w:r>
      <w:r w:rsidR="00351173">
        <w:t>sản phẩm</w:t>
      </w:r>
      <w:r>
        <w:t xml:space="preserve"> sẽ được bảo hành nhiều lần kể từ ngày giao hàng.</w:t>
      </w:r>
    </w:p>
    <w:p w:rsidR="00C35012" w:rsidRPr="00631BF2" w:rsidRDefault="00C35012" w:rsidP="005F4C9C">
      <w:pPr>
        <w:pStyle w:val="ListParagraph"/>
        <w:numPr>
          <w:ilvl w:val="0"/>
          <w:numId w:val="8"/>
        </w:numPr>
        <w:spacing w:after="200" w:line="276" w:lineRule="auto"/>
      </w:pPr>
      <w:r>
        <w:lastRenderedPageBreak/>
        <w:t xml:space="preserve">Hệ thống thực hiện khuyến mãi, một thông tin khuyến mãi bao gồm: Mã khuyến mãi, nội dung khuyến mãi, tỷ lệ khuyến mãi, ngày bắt đầu, ngày kết thúc đợt khuyến mãi, ghi chú. Khuyến mãi sẽ áp dụng lên </w:t>
      </w:r>
      <w:r w:rsidR="00351173">
        <w:t>nhiều</w:t>
      </w:r>
      <w:r>
        <w:t xml:space="preserve"> model, mỗi model tại một thời điểm áp dụng </w:t>
      </w:r>
      <w:r w:rsidR="002961A0">
        <w:t>nhiều</w:t>
      </w:r>
      <w:r>
        <w:t xml:space="preserve"> chương trình khuyến mãi.</w:t>
      </w:r>
    </w:p>
    <w:p w:rsidR="00C35012" w:rsidRDefault="00C35012" w:rsidP="00C35012">
      <w:pPr>
        <w:pStyle w:val="ListParagraph"/>
      </w:pPr>
    </w:p>
    <w:p w:rsidR="00C35012" w:rsidRDefault="00C35012" w:rsidP="005F4C9C">
      <w:pPr>
        <w:pStyle w:val="ListParagraph"/>
        <w:numPr>
          <w:ilvl w:val="0"/>
          <w:numId w:val="8"/>
        </w:numPr>
        <w:spacing w:after="200" w:line="276" w:lineRule="auto"/>
      </w:pPr>
      <w:r>
        <w:t>Website có mục tin tức, mỗi tin tức sẽ bao gồm các thông tin: Mã tin tức, tiêu đề, ảnh, nội dung và đường liên kết.</w:t>
      </w:r>
    </w:p>
    <w:p w:rsidR="00C35012" w:rsidRDefault="00C35012" w:rsidP="00C35012">
      <w:pPr>
        <w:pStyle w:val="ListParagraph"/>
      </w:pPr>
    </w:p>
    <w:p w:rsidR="0084178F" w:rsidRPr="00FB2E81" w:rsidRDefault="00C35012" w:rsidP="005F4C9C">
      <w:pPr>
        <w:pStyle w:val="ListParagraph"/>
        <w:numPr>
          <w:ilvl w:val="0"/>
          <w:numId w:val="8"/>
        </w:numPr>
        <w:spacing w:line="276" w:lineRule="auto"/>
        <w:jc w:val="both"/>
        <w:rPr>
          <w:b/>
          <w:color w:val="000000"/>
          <w:szCs w:val="26"/>
        </w:rPr>
      </w:pPr>
      <w:r>
        <w:t>Người dùng có thể phản hồi ý kiến với website, thông tin của một phản hồi gồm: mã liên hệ, tên khách hàng, email khách hàng</w:t>
      </w:r>
      <w:r w:rsidR="002961A0">
        <w:t>,</w:t>
      </w:r>
      <w:r>
        <w:t xml:space="preserve"> nội dung</w:t>
      </w:r>
      <w:r w:rsidR="002961A0">
        <w:t xml:space="preserve"> và phản hồi từ nhân viên</w:t>
      </w:r>
      <w:r>
        <w:t>. Một khách hàng có thể gửi nhiều phản hồi, và sử dụng tên và email không thuộc tài khoản của mình.</w:t>
      </w:r>
    </w:p>
    <w:p w:rsidR="00A44BDF" w:rsidRPr="00A15909" w:rsidRDefault="00BC2678" w:rsidP="005F4C9C">
      <w:pPr>
        <w:pStyle w:val="ListParagraph"/>
        <w:numPr>
          <w:ilvl w:val="1"/>
          <w:numId w:val="7"/>
        </w:numPr>
        <w:spacing w:after="0" w:line="276" w:lineRule="auto"/>
        <w:jc w:val="both"/>
        <w:outlineLvl w:val="1"/>
        <w:rPr>
          <w:rFonts w:cs="Times New Roman"/>
          <w:b/>
          <w:color w:val="000000"/>
          <w:sz w:val="28"/>
          <w:szCs w:val="28"/>
        </w:rPr>
      </w:pPr>
      <w:bookmarkStart w:id="185" w:name="_Toc490439822"/>
      <w:bookmarkStart w:id="186" w:name="_Toc490533450"/>
      <w:r w:rsidRPr="00A15909">
        <w:rPr>
          <w:rFonts w:cs="Times New Roman"/>
          <w:b/>
          <w:color w:val="000000"/>
          <w:sz w:val="28"/>
          <w:szCs w:val="28"/>
        </w:rPr>
        <w:t xml:space="preserve"> </w:t>
      </w:r>
      <w:r w:rsidR="00770D54" w:rsidRPr="00A15909">
        <w:rPr>
          <w:rFonts w:cs="Times New Roman"/>
          <w:b/>
          <w:color w:val="000000"/>
          <w:sz w:val="28"/>
          <w:szCs w:val="28"/>
        </w:rPr>
        <w:t xml:space="preserve"> </w:t>
      </w:r>
      <w:bookmarkStart w:id="187" w:name="_Toc26708748"/>
      <w:bookmarkStart w:id="188" w:name="_Toc49532877"/>
      <w:bookmarkStart w:id="189" w:name="_Toc49533221"/>
      <w:bookmarkStart w:id="190" w:name="_Toc49722820"/>
      <w:bookmarkStart w:id="191" w:name="_Toc78592349"/>
      <w:r w:rsidR="00A44BDF" w:rsidRPr="00A15909">
        <w:rPr>
          <w:rFonts w:cs="Times New Roman"/>
          <w:b/>
          <w:color w:val="000000"/>
          <w:sz w:val="28"/>
          <w:szCs w:val="28"/>
        </w:rPr>
        <w:t>Các chức năng của hệ thống.</w:t>
      </w:r>
      <w:bookmarkEnd w:id="185"/>
      <w:bookmarkEnd w:id="186"/>
      <w:bookmarkEnd w:id="187"/>
      <w:bookmarkEnd w:id="188"/>
      <w:bookmarkEnd w:id="189"/>
      <w:bookmarkEnd w:id="190"/>
      <w:bookmarkEnd w:id="191"/>
    </w:p>
    <w:p w:rsidR="00A44BDF" w:rsidRPr="00A15909" w:rsidRDefault="00A44BDF" w:rsidP="003F0DD6">
      <w:pPr>
        <w:spacing w:line="276" w:lineRule="auto"/>
        <w:jc w:val="both"/>
        <w:rPr>
          <w:b/>
          <w:color w:val="000000"/>
          <w:sz w:val="26"/>
          <w:szCs w:val="26"/>
        </w:rPr>
      </w:pPr>
      <w:r w:rsidRPr="00A15909">
        <w:rPr>
          <w:b/>
          <w:color w:val="000000"/>
          <w:sz w:val="26"/>
          <w:szCs w:val="26"/>
        </w:rPr>
        <w:t xml:space="preserve">Đề tài Xây dựng </w:t>
      </w:r>
      <w:r w:rsidR="008613AF">
        <w:rPr>
          <w:b/>
          <w:color w:val="000000"/>
          <w:sz w:val="26"/>
          <w:szCs w:val="26"/>
        </w:rPr>
        <w:t>website bán xe máy</w:t>
      </w:r>
      <w:r w:rsidR="006D1083" w:rsidRPr="00A15909">
        <w:rPr>
          <w:b/>
          <w:color w:val="000000"/>
          <w:sz w:val="26"/>
          <w:szCs w:val="26"/>
        </w:rPr>
        <w:t xml:space="preserve"> trực tuyến </w:t>
      </w:r>
      <w:r w:rsidRPr="00A15909">
        <w:rPr>
          <w:b/>
          <w:color w:val="000000"/>
          <w:sz w:val="26"/>
          <w:szCs w:val="26"/>
        </w:rPr>
        <w:t>có các chức năng của hệ thống như sau:</w:t>
      </w:r>
    </w:p>
    <w:p w:rsidR="00A44BDF" w:rsidRPr="00A15909" w:rsidRDefault="00A44BDF" w:rsidP="005F4C9C">
      <w:pPr>
        <w:pStyle w:val="ListParagraph"/>
        <w:numPr>
          <w:ilvl w:val="2"/>
          <w:numId w:val="7"/>
        </w:numPr>
        <w:spacing w:after="0" w:line="276" w:lineRule="auto"/>
        <w:jc w:val="both"/>
        <w:outlineLvl w:val="2"/>
        <w:rPr>
          <w:rFonts w:cs="Times New Roman"/>
          <w:b/>
          <w:color w:val="000000"/>
          <w:sz w:val="28"/>
          <w:szCs w:val="28"/>
        </w:rPr>
      </w:pPr>
      <w:bookmarkStart w:id="192" w:name="_Toc490439823"/>
      <w:bookmarkStart w:id="193" w:name="_Toc490533451"/>
      <w:bookmarkStart w:id="194" w:name="_Toc26708749"/>
      <w:bookmarkStart w:id="195" w:name="_Toc49532878"/>
      <w:bookmarkStart w:id="196" w:name="_Toc49533222"/>
      <w:bookmarkStart w:id="197" w:name="_Toc49722821"/>
      <w:bookmarkStart w:id="198" w:name="_Toc78592350"/>
      <w:r w:rsidRPr="00A15909">
        <w:rPr>
          <w:rFonts w:cs="Times New Roman"/>
          <w:b/>
          <w:color w:val="000000"/>
          <w:sz w:val="28"/>
          <w:szCs w:val="28"/>
        </w:rPr>
        <w:t>Yêu cầu chức năng của hệ thống:</w:t>
      </w:r>
      <w:bookmarkEnd w:id="192"/>
      <w:bookmarkEnd w:id="193"/>
      <w:bookmarkEnd w:id="194"/>
      <w:bookmarkEnd w:id="195"/>
      <w:bookmarkEnd w:id="196"/>
      <w:bookmarkEnd w:id="197"/>
      <w:bookmarkEnd w:id="198"/>
    </w:p>
    <w:p w:rsidR="00A44BDF" w:rsidRPr="008613AF" w:rsidRDefault="006D1083" w:rsidP="003F0DD6">
      <w:pPr>
        <w:spacing w:line="276" w:lineRule="auto"/>
        <w:ind w:firstLine="720"/>
        <w:jc w:val="both"/>
        <w:rPr>
          <w:color w:val="000000"/>
          <w:sz w:val="26"/>
          <w:szCs w:val="26"/>
        </w:rPr>
      </w:pPr>
      <w:r w:rsidRPr="00A15909">
        <w:rPr>
          <w:color w:val="000000"/>
          <w:sz w:val="26"/>
          <w:szCs w:val="26"/>
          <w:lang w:val="vi-VN"/>
        </w:rPr>
        <w:t xml:space="preserve">Công việc của </w:t>
      </w:r>
      <w:r w:rsidR="008613AF">
        <w:rPr>
          <w:color w:val="000000"/>
          <w:sz w:val="26"/>
          <w:szCs w:val="26"/>
        </w:rPr>
        <w:t>nhân viên</w:t>
      </w:r>
    </w:p>
    <w:p w:rsidR="00A44BDF" w:rsidRPr="00A15909" w:rsidRDefault="006D1083" w:rsidP="005F4C9C">
      <w:pPr>
        <w:pStyle w:val="ListParagraph"/>
        <w:numPr>
          <w:ilvl w:val="0"/>
          <w:numId w:val="10"/>
        </w:numPr>
        <w:spacing w:after="0" w:line="276" w:lineRule="auto"/>
        <w:jc w:val="both"/>
        <w:rPr>
          <w:rFonts w:cs="Times New Roman"/>
          <w:color w:val="000000"/>
          <w:szCs w:val="26"/>
          <w:lang w:val="vi-VN"/>
        </w:rPr>
      </w:pPr>
      <w:r w:rsidRPr="00A15909">
        <w:rPr>
          <w:rFonts w:cs="Times New Roman"/>
          <w:color w:val="000000"/>
          <w:szCs w:val="26"/>
        </w:rPr>
        <w:t>Xử lý nhập kho</w:t>
      </w:r>
      <w:r w:rsidR="00C97CDE" w:rsidRPr="00A15909">
        <w:rPr>
          <w:rFonts w:cs="Times New Roman"/>
          <w:color w:val="000000"/>
          <w:szCs w:val="26"/>
        </w:rPr>
        <w:t xml:space="preserve">, </w:t>
      </w:r>
      <w:r w:rsidR="00C97CDE" w:rsidRPr="00A15909">
        <w:rPr>
          <w:rFonts w:cs="Times New Roman"/>
          <w:color w:val="000000"/>
          <w:szCs w:val="26"/>
          <w:lang w:val="vi-VN"/>
        </w:rPr>
        <w:t>t</w:t>
      </w:r>
      <w:r w:rsidR="00A44BDF" w:rsidRPr="00A15909">
        <w:rPr>
          <w:rFonts w:cs="Times New Roman"/>
          <w:color w:val="000000"/>
          <w:szCs w:val="26"/>
          <w:lang w:val="vi-VN"/>
        </w:rPr>
        <w:t xml:space="preserve">iếp nhận </w:t>
      </w:r>
      <w:r w:rsidRPr="00A15909">
        <w:rPr>
          <w:rFonts w:cs="Times New Roman"/>
          <w:color w:val="000000"/>
          <w:szCs w:val="26"/>
        </w:rPr>
        <w:t>và xử lý xuất đơn hàng</w:t>
      </w:r>
    </w:p>
    <w:p w:rsidR="00A415F2" w:rsidRPr="00A15909" w:rsidRDefault="00A415F2" w:rsidP="005F4C9C">
      <w:pPr>
        <w:pStyle w:val="ListParagraph"/>
        <w:numPr>
          <w:ilvl w:val="0"/>
          <w:numId w:val="10"/>
        </w:numPr>
        <w:spacing w:after="0" w:line="276" w:lineRule="auto"/>
        <w:jc w:val="both"/>
        <w:rPr>
          <w:rFonts w:cs="Times New Roman"/>
          <w:color w:val="000000"/>
          <w:szCs w:val="26"/>
          <w:lang w:val="vi-VN"/>
        </w:rPr>
      </w:pPr>
      <w:r w:rsidRPr="00A15909">
        <w:rPr>
          <w:rFonts w:cs="Times New Roman"/>
          <w:color w:val="000000"/>
          <w:szCs w:val="26"/>
          <w:lang w:val="vi-VN"/>
        </w:rPr>
        <w:t>Thêm/xóa/sửa các danh mục</w:t>
      </w:r>
    </w:p>
    <w:p w:rsidR="00A415F2" w:rsidRDefault="006D1083" w:rsidP="005F4C9C">
      <w:pPr>
        <w:pStyle w:val="ListParagraph"/>
        <w:numPr>
          <w:ilvl w:val="0"/>
          <w:numId w:val="10"/>
        </w:numPr>
        <w:spacing w:after="0" w:line="276" w:lineRule="auto"/>
        <w:jc w:val="both"/>
        <w:rPr>
          <w:rFonts w:cs="Times New Roman"/>
          <w:color w:val="000000"/>
          <w:szCs w:val="26"/>
          <w:lang w:val="vi-VN"/>
        </w:rPr>
      </w:pPr>
      <w:r w:rsidRPr="00A15909">
        <w:rPr>
          <w:rFonts w:cs="Times New Roman"/>
          <w:color w:val="000000"/>
          <w:szCs w:val="26"/>
          <w:lang w:val="vi-VN"/>
        </w:rPr>
        <w:t>Thố</w:t>
      </w:r>
      <w:r w:rsidR="00930B1C" w:rsidRPr="00A15909">
        <w:rPr>
          <w:rFonts w:cs="Times New Roman"/>
          <w:color w:val="000000"/>
          <w:szCs w:val="26"/>
          <w:lang w:val="vi-VN"/>
        </w:rPr>
        <w:t>ng kê doanh thu bán hàng</w:t>
      </w:r>
    </w:p>
    <w:p w:rsidR="002454E6" w:rsidRDefault="002454E6" w:rsidP="005F4C9C">
      <w:pPr>
        <w:pStyle w:val="ListParagraph"/>
        <w:numPr>
          <w:ilvl w:val="0"/>
          <w:numId w:val="10"/>
        </w:numPr>
        <w:spacing w:after="0" w:line="276" w:lineRule="auto"/>
        <w:jc w:val="both"/>
        <w:rPr>
          <w:rFonts w:cs="Times New Roman"/>
          <w:color w:val="000000"/>
          <w:szCs w:val="26"/>
          <w:lang w:val="vi-VN"/>
        </w:rPr>
      </w:pPr>
      <w:r>
        <w:rPr>
          <w:rFonts w:cs="Times New Roman"/>
          <w:color w:val="000000"/>
          <w:szCs w:val="26"/>
        </w:rPr>
        <w:t>Lên danh mục khuyến mãi, tin tức</w:t>
      </w:r>
    </w:p>
    <w:p w:rsidR="00351173" w:rsidRDefault="00351173" w:rsidP="003F0DD6">
      <w:pPr>
        <w:spacing w:line="276" w:lineRule="auto"/>
        <w:ind w:left="720"/>
        <w:jc w:val="both"/>
        <w:rPr>
          <w:color w:val="000000"/>
          <w:sz w:val="26"/>
          <w:szCs w:val="26"/>
          <w:lang w:val="vi-VN"/>
        </w:rPr>
      </w:pPr>
    </w:p>
    <w:p w:rsidR="00930B1C" w:rsidRPr="008613AF" w:rsidRDefault="00930B1C" w:rsidP="003F0DD6">
      <w:pPr>
        <w:spacing w:line="276" w:lineRule="auto"/>
        <w:ind w:left="720"/>
        <w:jc w:val="both"/>
        <w:rPr>
          <w:rFonts w:cstheme="minorBidi"/>
          <w:color w:val="000000"/>
          <w:sz w:val="26"/>
          <w:szCs w:val="26"/>
        </w:rPr>
      </w:pPr>
      <w:r w:rsidRPr="00A15909">
        <w:rPr>
          <w:color w:val="000000"/>
          <w:sz w:val="26"/>
          <w:szCs w:val="26"/>
          <w:lang w:val="vi-VN"/>
        </w:rPr>
        <w:t xml:space="preserve">Công việc của </w:t>
      </w:r>
      <w:r w:rsidR="008613AF">
        <w:rPr>
          <w:color w:val="000000"/>
          <w:sz w:val="26"/>
          <w:szCs w:val="26"/>
        </w:rPr>
        <w:t>người mua hàng</w:t>
      </w:r>
    </w:p>
    <w:p w:rsidR="006D1083" w:rsidRPr="00A15909" w:rsidRDefault="006D1083" w:rsidP="005F4C9C">
      <w:pPr>
        <w:pStyle w:val="ListParagraph"/>
        <w:numPr>
          <w:ilvl w:val="0"/>
          <w:numId w:val="9"/>
        </w:numPr>
        <w:spacing w:line="276" w:lineRule="auto"/>
        <w:jc w:val="both"/>
        <w:rPr>
          <w:color w:val="000000"/>
          <w:szCs w:val="26"/>
          <w:lang w:val="vi-VN"/>
        </w:rPr>
      </w:pPr>
      <w:r w:rsidRPr="00A15909">
        <w:rPr>
          <w:color w:val="000000"/>
          <w:szCs w:val="26"/>
          <w:lang w:val="vi-VN"/>
        </w:rPr>
        <w:t>Đăng ký tài khoản/Đăng nhập</w:t>
      </w:r>
    </w:p>
    <w:p w:rsidR="006D1083" w:rsidRPr="00A15909" w:rsidRDefault="006D1083" w:rsidP="005F4C9C">
      <w:pPr>
        <w:pStyle w:val="ListParagraph"/>
        <w:numPr>
          <w:ilvl w:val="0"/>
          <w:numId w:val="9"/>
        </w:numPr>
        <w:spacing w:line="276" w:lineRule="auto"/>
        <w:jc w:val="both"/>
        <w:rPr>
          <w:color w:val="000000"/>
          <w:szCs w:val="26"/>
        </w:rPr>
      </w:pPr>
      <w:r w:rsidRPr="00A15909">
        <w:rPr>
          <w:color w:val="000000"/>
          <w:szCs w:val="26"/>
        </w:rPr>
        <w:t>Xem thông tin hàng</w:t>
      </w:r>
    </w:p>
    <w:p w:rsidR="006D1083" w:rsidRPr="00A15909" w:rsidRDefault="006D1083" w:rsidP="005F4C9C">
      <w:pPr>
        <w:pStyle w:val="ListParagraph"/>
        <w:numPr>
          <w:ilvl w:val="0"/>
          <w:numId w:val="9"/>
        </w:numPr>
        <w:spacing w:line="276" w:lineRule="auto"/>
        <w:jc w:val="both"/>
        <w:rPr>
          <w:color w:val="000000"/>
          <w:szCs w:val="26"/>
        </w:rPr>
      </w:pPr>
      <w:r w:rsidRPr="00A15909">
        <w:rPr>
          <w:color w:val="000000"/>
          <w:szCs w:val="26"/>
        </w:rPr>
        <w:t>Đặt hàng</w:t>
      </w:r>
      <w:r w:rsidR="00A415F2" w:rsidRPr="00A15909">
        <w:rPr>
          <w:color w:val="000000"/>
          <w:szCs w:val="26"/>
        </w:rPr>
        <w:t xml:space="preserve"> và thanh toán</w:t>
      </w:r>
    </w:p>
    <w:p w:rsidR="00590DCE" w:rsidRPr="00A15909" w:rsidRDefault="00590DCE" w:rsidP="003F0DD6">
      <w:pPr>
        <w:spacing w:line="276" w:lineRule="auto"/>
        <w:ind w:left="720"/>
        <w:jc w:val="both"/>
        <w:rPr>
          <w:color w:val="000000"/>
          <w:sz w:val="26"/>
          <w:szCs w:val="26"/>
        </w:rPr>
      </w:pPr>
      <w:r w:rsidRPr="00A15909">
        <w:rPr>
          <w:color w:val="000000"/>
          <w:sz w:val="26"/>
          <w:szCs w:val="26"/>
        </w:rPr>
        <w:t xml:space="preserve">Công việc của </w:t>
      </w:r>
      <w:r w:rsidR="004355D2">
        <w:rPr>
          <w:color w:val="000000"/>
          <w:sz w:val="26"/>
          <w:szCs w:val="26"/>
        </w:rPr>
        <w:t>nhân viên giao hàng</w:t>
      </w:r>
    </w:p>
    <w:p w:rsidR="00590DCE" w:rsidRPr="00A15909" w:rsidRDefault="00590DCE" w:rsidP="005F4C9C">
      <w:pPr>
        <w:pStyle w:val="ListParagraph"/>
        <w:numPr>
          <w:ilvl w:val="0"/>
          <w:numId w:val="9"/>
        </w:numPr>
        <w:spacing w:line="276" w:lineRule="auto"/>
        <w:jc w:val="both"/>
        <w:rPr>
          <w:color w:val="000000"/>
          <w:szCs w:val="26"/>
        </w:rPr>
      </w:pPr>
      <w:r w:rsidRPr="00A15909">
        <w:rPr>
          <w:color w:val="000000"/>
          <w:szCs w:val="26"/>
        </w:rPr>
        <w:t xml:space="preserve">Xem </w:t>
      </w:r>
      <w:r w:rsidR="00612B5D" w:rsidRPr="00A15909">
        <w:rPr>
          <w:color w:val="000000"/>
          <w:szCs w:val="26"/>
        </w:rPr>
        <w:t>và xử lý các đơn hàng đã duyệt</w:t>
      </w:r>
    </w:p>
    <w:p w:rsidR="00A44BDF" w:rsidRPr="00A15909" w:rsidRDefault="00A44BDF" w:rsidP="003F0DD6">
      <w:pPr>
        <w:spacing w:line="276" w:lineRule="auto"/>
        <w:ind w:left="720"/>
        <w:jc w:val="both"/>
        <w:rPr>
          <w:color w:val="000000"/>
          <w:sz w:val="26"/>
          <w:szCs w:val="26"/>
          <w:lang w:val="vi-VN"/>
        </w:rPr>
      </w:pPr>
      <w:r w:rsidRPr="00A15909">
        <w:rPr>
          <w:i/>
          <w:color w:val="000000"/>
          <w:sz w:val="26"/>
          <w:szCs w:val="26"/>
          <w:lang w:val="vi-VN"/>
        </w:rPr>
        <w:t>Đối tượng tham gia hệ thống:</w:t>
      </w:r>
    </w:p>
    <w:p w:rsidR="00A44BDF" w:rsidRPr="00A15909" w:rsidRDefault="00A15D2B" w:rsidP="005F4C9C">
      <w:pPr>
        <w:pStyle w:val="ListParagraph"/>
        <w:numPr>
          <w:ilvl w:val="0"/>
          <w:numId w:val="6"/>
        </w:numPr>
        <w:spacing w:after="0" w:line="276" w:lineRule="auto"/>
        <w:jc w:val="both"/>
        <w:rPr>
          <w:rFonts w:cs="Times New Roman"/>
          <w:color w:val="000000"/>
          <w:szCs w:val="26"/>
          <w:lang w:val="vi-VN"/>
        </w:rPr>
      </w:pPr>
      <w:r>
        <w:rPr>
          <w:rFonts w:cs="Times New Roman"/>
          <w:color w:val="000000"/>
          <w:szCs w:val="26"/>
        </w:rPr>
        <w:t>N</w:t>
      </w:r>
      <w:r w:rsidR="006D1083" w:rsidRPr="00A15909">
        <w:rPr>
          <w:rFonts w:cs="Times New Roman"/>
          <w:color w:val="000000"/>
          <w:szCs w:val="26"/>
        </w:rPr>
        <w:t>gườ</w:t>
      </w:r>
      <w:r w:rsidR="00BE0335" w:rsidRPr="00A15909">
        <w:rPr>
          <w:rFonts w:cs="Times New Roman"/>
          <w:color w:val="000000"/>
          <w:szCs w:val="26"/>
        </w:rPr>
        <w:t>i mua hàng</w:t>
      </w:r>
    </w:p>
    <w:p w:rsidR="00A44BDF" w:rsidRPr="00A15909" w:rsidRDefault="003C1726" w:rsidP="005F4C9C">
      <w:pPr>
        <w:pStyle w:val="ListParagraph"/>
        <w:numPr>
          <w:ilvl w:val="0"/>
          <w:numId w:val="6"/>
        </w:numPr>
        <w:spacing w:after="0" w:line="276" w:lineRule="auto"/>
        <w:jc w:val="both"/>
        <w:rPr>
          <w:rFonts w:cs="Times New Roman"/>
          <w:color w:val="000000"/>
          <w:szCs w:val="26"/>
          <w:lang w:val="vi-VN"/>
        </w:rPr>
      </w:pPr>
      <w:r>
        <w:rPr>
          <w:rFonts w:cs="Times New Roman"/>
          <w:color w:val="000000"/>
          <w:szCs w:val="26"/>
        </w:rPr>
        <w:t>N</w:t>
      </w:r>
      <w:r w:rsidR="006D1083" w:rsidRPr="00A15909">
        <w:rPr>
          <w:rFonts w:cs="Times New Roman"/>
          <w:color w:val="000000"/>
          <w:szCs w:val="26"/>
          <w:lang w:val="vi-VN"/>
        </w:rPr>
        <w:t>hân viên</w:t>
      </w:r>
      <w:r w:rsidR="00BE0335" w:rsidRPr="00A15909">
        <w:rPr>
          <w:rFonts w:cs="Times New Roman"/>
          <w:color w:val="000000"/>
          <w:szCs w:val="26"/>
          <w:lang w:val="vi-VN"/>
        </w:rPr>
        <w:t xml:space="preserve"> </w:t>
      </w:r>
      <w:r w:rsidR="007E5B24" w:rsidRPr="00A15909">
        <w:rPr>
          <w:rFonts w:cs="Times New Roman"/>
          <w:color w:val="000000"/>
          <w:szCs w:val="26"/>
          <w:lang w:val="vi-VN"/>
        </w:rPr>
        <w:t>củ</w:t>
      </w:r>
      <w:r w:rsidR="00C0591E">
        <w:rPr>
          <w:rFonts w:cs="Times New Roman"/>
          <w:color w:val="000000"/>
          <w:szCs w:val="26"/>
          <w:lang w:val="vi-VN"/>
        </w:rPr>
        <w:t>a công ty</w:t>
      </w:r>
    </w:p>
    <w:p w:rsidR="00A44BDF" w:rsidRPr="00A15909" w:rsidRDefault="00A44BDF" w:rsidP="005F4C9C">
      <w:pPr>
        <w:pStyle w:val="ListParagraph"/>
        <w:numPr>
          <w:ilvl w:val="2"/>
          <w:numId w:val="7"/>
        </w:numPr>
        <w:spacing w:after="0" w:line="276" w:lineRule="auto"/>
        <w:jc w:val="both"/>
        <w:outlineLvl w:val="2"/>
        <w:rPr>
          <w:rFonts w:cs="Times New Roman"/>
          <w:b/>
          <w:color w:val="000000"/>
          <w:sz w:val="28"/>
          <w:szCs w:val="28"/>
          <w:lang w:val="vi-VN"/>
        </w:rPr>
      </w:pPr>
      <w:bookmarkStart w:id="199" w:name="_Toc490439824"/>
      <w:bookmarkStart w:id="200" w:name="_Toc490533452"/>
      <w:bookmarkStart w:id="201" w:name="_Toc26708750"/>
      <w:bookmarkStart w:id="202" w:name="_Toc49532879"/>
      <w:bookmarkStart w:id="203" w:name="_Toc49533223"/>
      <w:bookmarkStart w:id="204" w:name="_Toc49722822"/>
      <w:bookmarkStart w:id="205" w:name="_Toc78592351"/>
      <w:r w:rsidRPr="00A15909">
        <w:rPr>
          <w:rFonts w:cs="Times New Roman"/>
          <w:b/>
          <w:color w:val="000000"/>
          <w:sz w:val="28"/>
          <w:szCs w:val="28"/>
          <w:lang w:val="vi-VN"/>
        </w:rPr>
        <w:t>Yêu cầu phi chức năng:</w:t>
      </w:r>
      <w:bookmarkEnd w:id="199"/>
      <w:bookmarkEnd w:id="200"/>
      <w:bookmarkEnd w:id="201"/>
      <w:bookmarkEnd w:id="202"/>
      <w:bookmarkEnd w:id="203"/>
      <w:bookmarkEnd w:id="204"/>
      <w:bookmarkEnd w:id="205"/>
    </w:p>
    <w:p w:rsidR="00A44BDF" w:rsidRPr="00A15909" w:rsidRDefault="00A44BDF" w:rsidP="005F4C9C">
      <w:pPr>
        <w:pStyle w:val="ListParagraph"/>
        <w:numPr>
          <w:ilvl w:val="0"/>
          <w:numId w:val="6"/>
        </w:numPr>
        <w:spacing w:after="0" w:line="276" w:lineRule="auto"/>
        <w:jc w:val="both"/>
        <w:rPr>
          <w:rFonts w:cs="Times New Roman"/>
          <w:color w:val="000000"/>
          <w:szCs w:val="26"/>
          <w:lang w:val="vi-VN"/>
        </w:rPr>
      </w:pPr>
      <w:r w:rsidRPr="00A15909">
        <w:rPr>
          <w:rFonts w:cs="Times New Roman"/>
          <w:color w:val="000000"/>
          <w:szCs w:val="26"/>
          <w:lang w:val="vi-VN"/>
        </w:rPr>
        <w:t>Hệ thống đáng tin cậy, chính xác, giao diện thân thiện, dễ sử dụng, truy cập dữ liệu nhanh chóng.</w:t>
      </w:r>
    </w:p>
    <w:p w:rsidR="00A44BDF" w:rsidRPr="00A15909" w:rsidRDefault="00A44BDF" w:rsidP="005F4C9C">
      <w:pPr>
        <w:pStyle w:val="ListParagraph"/>
        <w:numPr>
          <w:ilvl w:val="0"/>
          <w:numId w:val="6"/>
        </w:numPr>
        <w:spacing w:after="0" w:line="276" w:lineRule="auto"/>
        <w:jc w:val="both"/>
        <w:rPr>
          <w:rFonts w:cs="Times New Roman"/>
          <w:color w:val="000000"/>
          <w:szCs w:val="26"/>
          <w:lang w:val="vi-VN"/>
        </w:rPr>
      </w:pPr>
      <w:r w:rsidRPr="00A15909">
        <w:rPr>
          <w:rFonts w:cs="Times New Roman"/>
          <w:color w:val="000000"/>
          <w:szCs w:val="26"/>
          <w:lang w:val="vi-VN"/>
        </w:rPr>
        <w:t>Đảm bảo tính bảo mật cho người điều hành hệ thống.</w:t>
      </w:r>
    </w:p>
    <w:p w:rsidR="006D1083" w:rsidRPr="00A15909" w:rsidRDefault="00A44BDF" w:rsidP="005F4C9C">
      <w:pPr>
        <w:pStyle w:val="ListParagraph"/>
        <w:numPr>
          <w:ilvl w:val="0"/>
          <w:numId w:val="6"/>
        </w:numPr>
        <w:spacing w:after="0" w:line="276" w:lineRule="auto"/>
        <w:jc w:val="both"/>
        <w:rPr>
          <w:rFonts w:cs="Times New Roman"/>
          <w:color w:val="000000"/>
          <w:szCs w:val="26"/>
          <w:lang w:val="vi-VN"/>
        </w:rPr>
      </w:pPr>
      <w:r w:rsidRPr="00A15909">
        <w:rPr>
          <w:rFonts w:cs="Times New Roman"/>
          <w:color w:val="000000"/>
          <w:szCs w:val="26"/>
          <w:lang w:val="vi-VN"/>
        </w:rPr>
        <w:t>Phải có tính linh hoạ</w:t>
      </w:r>
      <w:bookmarkStart w:id="206" w:name="_Toc490439825"/>
      <w:r w:rsidRPr="00A15909">
        <w:rPr>
          <w:rFonts w:cs="Times New Roman"/>
          <w:color w:val="000000"/>
          <w:szCs w:val="26"/>
          <w:lang w:val="vi-VN"/>
        </w:rPr>
        <w:t>t cao</w:t>
      </w:r>
      <w:r w:rsidR="006D1083" w:rsidRPr="00A15909">
        <w:rPr>
          <w:rFonts w:cs="Times New Roman"/>
          <w:color w:val="000000"/>
          <w:szCs w:val="26"/>
          <w:lang w:val="vi-VN"/>
        </w:rPr>
        <w:t>.</w:t>
      </w:r>
      <w:bookmarkStart w:id="207" w:name="_Toc490533453"/>
    </w:p>
    <w:p w:rsidR="00A577B8" w:rsidRPr="00A15909" w:rsidRDefault="00A577B8">
      <w:pPr>
        <w:spacing w:after="160" w:line="259" w:lineRule="auto"/>
        <w:rPr>
          <w:rFonts w:eastAsiaTheme="majorEastAsia"/>
          <w:b/>
          <w:i/>
          <w:color w:val="000000"/>
          <w:sz w:val="28"/>
          <w:szCs w:val="28"/>
          <w:lang w:val="vi-VN"/>
        </w:rPr>
      </w:pPr>
      <w:r w:rsidRPr="00A15909">
        <w:rPr>
          <w:color w:val="000000"/>
          <w:lang w:val="vi-VN"/>
        </w:rPr>
        <w:br w:type="page"/>
      </w:r>
    </w:p>
    <w:p w:rsidR="004B04A0" w:rsidRDefault="00A44BDF" w:rsidP="00C213A7">
      <w:pPr>
        <w:pStyle w:val="Heading1"/>
        <w:rPr>
          <w:color w:val="000000"/>
          <w:lang w:val="vi-VN"/>
        </w:rPr>
      </w:pPr>
      <w:bookmarkStart w:id="208" w:name="_Toc26708751"/>
      <w:bookmarkStart w:id="209" w:name="_Toc49532880"/>
      <w:bookmarkStart w:id="210" w:name="_Toc49533224"/>
      <w:bookmarkStart w:id="211" w:name="_Toc49722823"/>
      <w:bookmarkStart w:id="212" w:name="_Toc78592352"/>
      <w:r w:rsidRPr="00A15909">
        <w:rPr>
          <w:color w:val="000000"/>
          <w:lang w:val="vi-VN"/>
        </w:rPr>
        <w:lastRenderedPageBreak/>
        <w:t xml:space="preserve">CHƯƠNG 4: PHÂN TÍCH </w:t>
      </w:r>
      <w:r w:rsidR="00C3163A" w:rsidRPr="00A15909">
        <w:rPr>
          <w:color w:val="000000"/>
          <w:lang w:val="vi-VN"/>
        </w:rPr>
        <w:t xml:space="preserve">THIẾT KẾ </w:t>
      </w:r>
      <w:r w:rsidRPr="00A15909">
        <w:rPr>
          <w:color w:val="000000"/>
          <w:lang w:val="vi-VN"/>
        </w:rPr>
        <w:t>HỆ THỐNG</w:t>
      </w:r>
      <w:bookmarkEnd w:id="206"/>
      <w:bookmarkEnd w:id="207"/>
      <w:bookmarkEnd w:id="208"/>
      <w:bookmarkEnd w:id="209"/>
      <w:bookmarkEnd w:id="210"/>
      <w:bookmarkEnd w:id="211"/>
      <w:bookmarkEnd w:id="212"/>
    </w:p>
    <w:p w:rsidR="00705BFC" w:rsidRDefault="00C213A7" w:rsidP="005F4C9C">
      <w:pPr>
        <w:pStyle w:val="Heading2"/>
        <w:numPr>
          <w:ilvl w:val="1"/>
          <w:numId w:val="15"/>
        </w:numPr>
      </w:pPr>
      <w:bookmarkStart w:id="213" w:name="_Toc26708757"/>
      <w:bookmarkStart w:id="214" w:name="_Toc49532884"/>
      <w:bookmarkStart w:id="215" w:name="_Toc49533228"/>
      <w:bookmarkStart w:id="216" w:name="_Toc49722827"/>
      <w:bookmarkStart w:id="217" w:name="_Toc78592353"/>
      <w:r>
        <w:t xml:space="preserve"> </w:t>
      </w:r>
      <w:r w:rsidR="00705BFC">
        <w:t>Mô hình chức năng nghiệp vụ BFD (Business Function Diagram)</w:t>
      </w:r>
    </w:p>
    <w:p w:rsidR="00705BFC" w:rsidRDefault="00705BFC" w:rsidP="00705BFC">
      <w:pPr>
        <w:pStyle w:val="ListParagraph"/>
        <w:spacing w:after="0" w:line="276" w:lineRule="auto"/>
        <w:ind w:left="0" w:firstLine="360"/>
        <w:rPr>
          <w:rFonts w:cs="Times New Roman"/>
          <w:color w:val="000000"/>
          <w:szCs w:val="26"/>
        </w:rPr>
      </w:pPr>
      <w:r>
        <w:rPr>
          <w:rFonts w:cs="Times New Roman"/>
          <w:color w:val="000000"/>
          <w:szCs w:val="26"/>
        </w:rPr>
        <w:t xml:space="preserve">Chức năng là công việc mà tổ chức cần làm và được phân theo nhiều mức từ tổng hợp đến chi tiết. </w:t>
      </w:r>
    </w:p>
    <w:p w:rsidR="00705BFC" w:rsidRDefault="00705BFC" w:rsidP="00705BFC">
      <w:pPr>
        <w:pStyle w:val="ListParagraph"/>
        <w:spacing w:after="0" w:line="276" w:lineRule="auto"/>
        <w:ind w:left="0" w:firstLine="360"/>
        <w:rPr>
          <w:rFonts w:cs="Times New Roman"/>
          <w:color w:val="000000"/>
          <w:szCs w:val="26"/>
        </w:rPr>
      </w:pPr>
      <w:r>
        <w:rPr>
          <w:rFonts w:cs="Times New Roman"/>
          <w:color w:val="000000"/>
          <w:szCs w:val="26"/>
        </w:rPr>
        <w:t>Mỗi chức năng có một tên duy nhất, các chức năng khác nhau phải có tên khác nhau. Để xác định tên cho các chức năng một cách chính xác và cụ thể, có thể bàn luận và nhất trí với người sử dụng.</w:t>
      </w:r>
    </w:p>
    <w:p w:rsidR="00705BFC" w:rsidRDefault="00705BFC" w:rsidP="00705BFC">
      <w:pPr>
        <w:pStyle w:val="ListParagraph"/>
        <w:tabs>
          <w:tab w:val="left" w:pos="7695"/>
        </w:tabs>
        <w:spacing w:after="0" w:line="276" w:lineRule="auto"/>
        <w:ind w:left="0" w:firstLine="360"/>
        <w:rPr>
          <w:rFonts w:cs="Times New Roman"/>
          <w:color w:val="000000"/>
          <w:szCs w:val="26"/>
        </w:rPr>
      </w:pPr>
      <w:r>
        <w:rPr>
          <w:rFonts w:cs="Times New Roman"/>
          <w:color w:val="000000"/>
          <w:szCs w:val="26"/>
        </w:rPr>
        <w:t>Hình thức biểu diễn: Hình chữ nhật:</w:t>
      </w:r>
      <w:r>
        <w:rPr>
          <w:rFonts w:cs="Times New Roman"/>
          <w:color w:val="000000"/>
          <w:szCs w:val="26"/>
        </w:rPr>
        <w:tab/>
      </w:r>
    </w:p>
    <w:p w:rsidR="00705BFC" w:rsidRDefault="00705BFC" w:rsidP="00705BFC">
      <w:pPr>
        <w:pStyle w:val="ListParagraph"/>
        <w:spacing w:after="0" w:line="276" w:lineRule="auto"/>
        <w:ind w:left="0"/>
        <w:rPr>
          <w:rFonts w:cs="Times New Roman"/>
          <w:color w:val="000000"/>
          <w:szCs w:val="26"/>
        </w:rPr>
      </w:pPr>
    </w:p>
    <w:p w:rsidR="00705BFC" w:rsidRDefault="00705BFC" w:rsidP="00705BFC">
      <w:pPr>
        <w:pStyle w:val="ListParagraph"/>
        <w:spacing w:after="0" w:line="276" w:lineRule="auto"/>
        <w:ind w:left="0"/>
        <w:jc w:val="center"/>
        <w:rPr>
          <w:rFonts w:cs="Times New Roman"/>
          <w:color w:val="000000"/>
          <w:szCs w:val="26"/>
        </w:rPr>
      </w:pPr>
      <w:r>
        <w:rPr>
          <w:rFonts w:cs="Times New Roman"/>
          <w:color w:val="000000"/>
          <w:szCs w:val="26"/>
        </w:rPr>
        <w:object w:dxaOrig="2070" w:dyaOrig="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27.75pt" o:ole="">
            <v:imagedata r:id="rId17" o:title=""/>
          </v:shape>
          <o:OLEObject Type="Embed" ProgID="Visio.Drawing.11" ShapeID="_x0000_i1025" DrawAspect="Content" ObjectID="_1689518326" r:id="rId18"/>
        </w:object>
      </w:r>
    </w:p>
    <w:p w:rsidR="00705BFC" w:rsidRDefault="00705BFC" w:rsidP="00705BFC">
      <w:pPr>
        <w:pStyle w:val="ListParagraph"/>
        <w:spacing w:after="0" w:line="276" w:lineRule="auto"/>
        <w:ind w:left="0"/>
        <w:jc w:val="center"/>
        <w:rPr>
          <w:rFonts w:cs="Times New Roman"/>
          <w:color w:val="000000"/>
          <w:szCs w:val="26"/>
        </w:rPr>
      </w:pPr>
    </w:p>
    <w:p w:rsidR="00705BFC" w:rsidRDefault="00705BFC" w:rsidP="00705BFC">
      <w:pPr>
        <w:pStyle w:val="ListParagraph"/>
        <w:spacing w:after="0" w:line="276" w:lineRule="auto"/>
        <w:ind w:left="0"/>
        <w:rPr>
          <w:rStyle w:val="Emphasis"/>
          <w:i w:val="0"/>
          <w:iCs w:val="0"/>
        </w:rPr>
      </w:pPr>
      <w:r>
        <w:rPr>
          <w:rStyle w:val="Emphasis"/>
          <w:color w:val="000000"/>
          <w:szCs w:val="26"/>
        </w:rPr>
        <w:t>Mỗi chức năng được phân rã thành các chức năng con. Các chức năng con có quan hệ phân cấp với chức năng cha.</w:t>
      </w:r>
    </w:p>
    <w:p w:rsidR="00705BFC" w:rsidRDefault="00705BFC" w:rsidP="00705BFC">
      <w:pPr>
        <w:pStyle w:val="ListParagraph"/>
        <w:spacing w:after="0" w:line="276" w:lineRule="auto"/>
        <w:ind w:left="0"/>
        <w:rPr>
          <w:rStyle w:val="Emphasis"/>
          <w:i w:val="0"/>
          <w:iCs w:val="0"/>
          <w:color w:val="000000"/>
          <w:szCs w:val="26"/>
        </w:rPr>
      </w:pPr>
      <w:r>
        <w:rPr>
          <w:rStyle w:val="Emphasis"/>
          <w:color w:val="000000"/>
          <w:szCs w:val="26"/>
        </w:rPr>
        <w:t xml:space="preserve">Biểu diễn mối quan hệ phân cấp chức năng như sau: </w:t>
      </w:r>
    </w:p>
    <w:p w:rsidR="00705BFC" w:rsidRDefault="00705BFC" w:rsidP="00705BFC">
      <w:pPr>
        <w:pStyle w:val="ListParagraph"/>
        <w:spacing w:after="0" w:line="276" w:lineRule="auto"/>
        <w:ind w:left="0"/>
        <w:rPr>
          <w:rStyle w:val="Emphasis"/>
          <w:i w:val="0"/>
          <w:iCs w:val="0"/>
          <w:color w:val="000000"/>
          <w:szCs w:val="26"/>
        </w:rPr>
      </w:pPr>
    </w:p>
    <w:p w:rsidR="00705BFC" w:rsidRDefault="00705BFC" w:rsidP="00705BFC">
      <w:pPr>
        <w:pStyle w:val="ListParagraph"/>
        <w:spacing w:after="0" w:line="276" w:lineRule="auto"/>
        <w:ind w:left="0"/>
        <w:jc w:val="center"/>
        <w:rPr>
          <w:rFonts w:cs="Times New Roman"/>
        </w:rPr>
      </w:pPr>
      <w:r>
        <w:rPr>
          <w:rFonts w:cs="Times New Roman"/>
          <w:color w:val="000000"/>
          <w:szCs w:val="26"/>
        </w:rPr>
        <w:object w:dxaOrig="4770" w:dyaOrig="1770">
          <v:shape id="_x0000_i1026" type="#_x0000_t75" style="width:238.5pt;height:88.5pt" o:ole="">
            <v:imagedata r:id="rId19" o:title=""/>
          </v:shape>
          <o:OLEObject Type="Embed" ProgID="Visio.Drawing.11" ShapeID="_x0000_i1026" DrawAspect="Content" ObjectID="_1689518327" r:id="rId20"/>
        </w:object>
      </w:r>
    </w:p>
    <w:p w:rsidR="00C213A7" w:rsidRDefault="00C213A7" w:rsidP="00705BFC"/>
    <w:p w:rsidR="00C213A7" w:rsidRDefault="00C213A7" w:rsidP="00705BFC"/>
    <w:p w:rsidR="00C213A7" w:rsidRDefault="00C213A7" w:rsidP="00705BFC"/>
    <w:p w:rsidR="00C213A7" w:rsidRDefault="00C213A7" w:rsidP="00705BFC"/>
    <w:p w:rsidR="00C213A7" w:rsidRDefault="00C213A7" w:rsidP="00705BFC"/>
    <w:p w:rsidR="00705BFC" w:rsidRDefault="00C213A7" w:rsidP="00705BFC">
      <w:r w:rsidRPr="00C213A7">
        <w:rPr>
          <w:noProof/>
          <w:lang w:val="vi-VN" w:eastAsia="vi-VN"/>
        </w:rPr>
        <w:lastRenderedPageBreak/>
        <w:drawing>
          <wp:inline distT="0" distB="0" distL="0" distR="0" wp14:anchorId="101C7981" wp14:editId="2F6DF087">
            <wp:extent cx="5760720" cy="43091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4309110"/>
                    </a:xfrm>
                    <a:prstGeom prst="rect">
                      <a:avLst/>
                    </a:prstGeom>
                  </pic:spPr>
                </pic:pic>
              </a:graphicData>
            </a:graphic>
          </wp:inline>
        </w:drawing>
      </w:r>
    </w:p>
    <w:p w:rsidR="00C213A7" w:rsidRDefault="00C213A7" w:rsidP="00C213A7">
      <w:pPr>
        <w:jc w:val="center"/>
        <w:rPr>
          <w:i/>
        </w:rPr>
      </w:pPr>
      <w:r>
        <w:rPr>
          <w:i/>
        </w:rPr>
        <w:t>Hình 1. Mô hình phân rã chức năng biểu diễn dạng cây phân cấp</w:t>
      </w:r>
    </w:p>
    <w:p w:rsidR="00C213A7" w:rsidRPr="00C213A7" w:rsidRDefault="00C213A7" w:rsidP="00C213A7">
      <w:pPr>
        <w:jc w:val="center"/>
        <w:rPr>
          <w:i/>
        </w:rPr>
      </w:pPr>
    </w:p>
    <w:p w:rsidR="00E87369" w:rsidRDefault="00C213A7" w:rsidP="005F4C9C">
      <w:pPr>
        <w:pStyle w:val="Heading2"/>
      </w:pPr>
      <w:r>
        <w:t xml:space="preserve"> </w:t>
      </w:r>
      <w:r w:rsidR="00770D54" w:rsidRPr="00A15909">
        <w:t>Thiết lập mô hình thực thể ERD (ERD - Entity Relationship Diagram)</w:t>
      </w:r>
      <w:bookmarkEnd w:id="213"/>
      <w:bookmarkEnd w:id="214"/>
      <w:bookmarkEnd w:id="215"/>
      <w:bookmarkEnd w:id="216"/>
      <w:bookmarkEnd w:id="217"/>
    </w:p>
    <w:p w:rsidR="00C213A7" w:rsidRDefault="00C213A7" w:rsidP="005F4C9C">
      <w:pPr>
        <w:pStyle w:val="ListParagraph"/>
        <w:numPr>
          <w:ilvl w:val="2"/>
          <w:numId w:val="14"/>
        </w:numPr>
        <w:rPr>
          <w:b/>
        </w:rPr>
      </w:pPr>
      <w:r>
        <w:rPr>
          <w:b/>
        </w:rPr>
        <w:t>Xác định các thực thể:</w:t>
      </w:r>
    </w:p>
    <w:p w:rsidR="00C213A7" w:rsidRPr="0067187A" w:rsidRDefault="00A90A47" w:rsidP="0067187A">
      <w:pPr>
        <w:pStyle w:val="ListParagraph"/>
        <w:numPr>
          <w:ilvl w:val="0"/>
          <w:numId w:val="9"/>
        </w:numPr>
        <w:rPr>
          <w:sz w:val="28"/>
        </w:rPr>
      </w:pPr>
      <w:r w:rsidRPr="0067187A">
        <w:rPr>
          <w:b/>
        </w:rPr>
        <w:t>KHACHHANG</w:t>
      </w:r>
      <w:r w:rsidR="0067187A">
        <w:t>(</w:t>
      </w:r>
      <w:r w:rsidR="00346462" w:rsidRPr="00346462">
        <w:rPr>
          <w:sz w:val="28"/>
          <w:u w:val="single"/>
        </w:rPr>
        <w:t>TAIKHOAN</w:t>
      </w:r>
      <w:r w:rsidR="00890BBF">
        <w:rPr>
          <w:sz w:val="28"/>
          <w:u w:val="single"/>
        </w:rPr>
        <w:t>KH</w:t>
      </w:r>
      <w:r w:rsidR="00346462" w:rsidRPr="0067187A">
        <w:rPr>
          <w:sz w:val="28"/>
        </w:rPr>
        <w:t>,</w:t>
      </w:r>
      <w:r w:rsidR="006E0BC0">
        <w:rPr>
          <w:sz w:val="28"/>
        </w:rPr>
        <w:t xml:space="preserve"> </w:t>
      </w:r>
      <w:r w:rsidR="00346462" w:rsidRPr="0067187A">
        <w:rPr>
          <w:sz w:val="28"/>
        </w:rPr>
        <w:t>MATKHAU,</w:t>
      </w:r>
      <w:r w:rsidR="006E0BC0">
        <w:rPr>
          <w:sz w:val="28"/>
        </w:rPr>
        <w:t xml:space="preserve"> </w:t>
      </w:r>
      <w:r w:rsidR="00C806E5" w:rsidRPr="0067187A">
        <w:rPr>
          <w:sz w:val="28"/>
        </w:rPr>
        <w:t>HOTEN,</w:t>
      </w:r>
      <w:r w:rsidR="00346462" w:rsidRPr="0067187A">
        <w:rPr>
          <w:sz w:val="28"/>
        </w:rPr>
        <w:t xml:space="preserve"> </w:t>
      </w:r>
      <w:r w:rsidR="006E0BC0">
        <w:rPr>
          <w:sz w:val="28"/>
        </w:rPr>
        <w:t xml:space="preserve"> </w:t>
      </w:r>
      <w:r w:rsidR="00C806E5" w:rsidRPr="0067187A">
        <w:rPr>
          <w:sz w:val="28"/>
        </w:rPr>
        <w:t>EMAIL,</w:t>
      </w:r>
      <w:r w:rsidR="006E0BC0">
        <w:rPr>
          <w:sz w:val="28"/>
        </w:rPr>
        <w:t xml:space="preserve"> </w:t>
      </w:r>
      <w:r w:rsidR="00C806E5" w:rsidRPr="0067187A">
        <w:rPr>
          <w:sz w:val="28"/>
        </w:rPr>
        <w:t>DIACHI,</w:t>
      </w:r>
      <w:r w:rsidR="006E0BC0">
        <w:rPr>
          <w:sz w:val="28"/>
        </w:rPr>
        <w:t xml:space="preserve"> </w:t>
      </w:r>
      <w:r w:rsidR="00C806E5" w:rsidRPr="0067187A">
        <w:rPr>
          <w:sz w:val="28"/>
        </w:rPr>
        <w:t>DIENTHOAI)</w:t>
      </w:r>
    </w:p>
    <w:p w:rsidR="00A90A47" w:rsidRPr="00D2009F" w:rsidRDefault="00C806E5" w:rsidP="005F4C9C">
      <w:pPr>
        <w:pStyle w:val="ListParagraph"/>
        <w:numPr>
          <w:ilvl w:val="0"/>
          <w:numId w:val="9"/>
        </w:numPr>
        <w:rPr>
          <w:b/>
          <w:sz w:val="28"/>
        </w:rPr>
      </w:pPr>
      <w:r w:rsidRPr="0067187A">
        <w:rPr>
          <w:b/>
          <w:sz w:val="28"/>
        </w:rPr>
        <w:t>HANGSX</w:t>
      </w:r>
      <w:r w:rsidRPr="0067187A">
        <w:rPr>
          <w:sz w:val="28"/>
        </w:rPr>
        <w:t>(</w:t>
      </w:r>
      <w:r w:rsidR="00D2009F">
        <w:rPr>
          <w:sz w:val="28"/>
          <w:u w:val="single"/>
        </w:rPr>
        <w:t>ID</w:t>
      </w:r>
      <w:r w:rsidRPr="0067187A">
        <w:rPr>
          <w:sz w:val="28"/>
          <w:u w:val="single"/>
        </w:rPr>
        <w:t>HANG</w:t>
      </w:r>
      <w:r w:rsidRPr="0067187A">
        <w:rPr>
          <w:sz w:val="28"/>
        </w:rPr>
        <w:t>,</w:t>
      </w:r>
      <w:r w:rsidR="006E0BC0">
        <w:rPr>
          <w:sz w:val="28"/>
        </w:rPr>
        <w:t xml:space="preserve"> </w:t>
      </w:r>
      <w:r w:rsidRPr="0067187A">
        <w:rPr>
          <w:sz w:val="28"/>
        </w:rPr>
        <w:t>TENHANG)</w:t>
      </w:r>
    </w:p>
    <w:p w:rsidR="00D2009F" w:rsidRPr="0067187A" w:rsidRDefault="00D2009F" w:rsidP="005F4C9C">
      <w:pPr>
        <w:pStyle w:val="ListParagraph"/>
        <w:numPr>
          <w:ilvl w:val="0"/>
          <w:numId w:val="9"/>
        </w:numPr>
        <w:rPr>
          <w:b/>
          <w:sz w:val="28"/>
        </w:rPr>
      </w:pPr>
      <w:r>
        <w:rPr>
          <w:b/>
          <w:sz w:val="28"/>
        </w:rPr>
        <w:t>NHACC</w:t>
      </w:r>
      <w:r>
        <w:rPr>
          <w:sz w:val="28"/>
        </w:rPr>
        <w:t>(</w:t>
      </w:r>
      <w:r>
        <w:rPr>
          <w:sz w:val="28"/>
          <w:u w:val="single"/>
        </w:rPr>
        <w:t>IDNHACC</w:t>
      </w:r>
      <w:r>
        <w:rPr>
          <w:sz w:val="28"/>
        </w:rPr>
        <w:t>, TENNHACC,EMAIL,DIACHI,DIENTHOAI)</w:t>
      </w:r>
    </w:p>
    <w:p w:rsidR="00A90A47" w:rsidRPr="00645B94" w:rsidRDefault="00C806E5" w:rsidP="005F4C9C">
      <w:pPr>
        <w:pStyle w:val="ListParagraph"/>
        <w:numPr>
          <w:ilvl w:val="0"/>
          <w:numId w:val="9"/>
        </w:numPr>
        <w:rPr>
          <w:b/>
          <w:sz w:val="28"/>
        </w:rPr>
      </w:pPr>
      <w:r w:rsidRPr="0067187A">
        <w:rPr>
          <w:b/>
          <w:sz w:val="28"/>
        </w:rPr>
        <w:t>MODEL</w:t>
      </w:r>
      <w:r w:rsidRPr="0067187A">
        <w:rPr>
          <w:sz w:val="28"/>
        </w:rPr>
        <w:t>(</w:t>
      </w:r>
      <w:r w:rsidRPr="0067187A">
        <w:rPr>
          <w:sz w:val="28"/>
          <w:u w:val="single"/>
        </w:rPr>
        <w:t>MAMODEL</w:t>
      </w:r>
      <w:r w:rsidRPr="0067187A">
        <w:rPr>
          <w:sz w:val="28"/>
        </w:rPr>
        <w:t>,</w:t>
      </w:r>
      <w:r w:rsidR="006E0BC0">
        <w:rPr>
          <w:sz w:val="28"/>
        </w:rPr>
        <w:t xml:space="preserve"> </w:t>
      </w:r>
      <w:r w:rsidRPr="0067187A">
        <w:rPr>
          <w:sz w:val="28"/>
        </w:rPr>
        <w:t>TENMODEL</w:t>
      </w:r>
      <w:r>
        <w:rPr>
          <w:sz w:val="28"/>
        </w:rPr>
        <w:t>,</w:t>
      </w:r>
      <w:r w:rsidR="006E0BC0">
        <w:rPr>
          <w:sz w:val="28"/>
        </w:rPr>
        <w:t xml:space="preserve"> </w:t>
      </w:r>
      <w:r w:rsidR="00B553B7">
        <w:rPr>
          <w:sz w:val="28"/>
        </w:rPr>
        <w:t>SOLUONG</w:t>
      </w:r>
      <w:r w:rsidR="001F718B">
        <w:rPr>
          <w:sz w:val="28"/>
        </w:rPr>
        <w:t>TON</w:t>
      </w:r>
      <w:r w:rsidR="00B553B7">
        <w:rPr>
          <w:sz w:val="28"/>
        </w:rPr>
        <w:t>,</w:t>
      </w:r>
      <w:r w:rsidR="006E0BC0">
        <w:rPr>
          <w:sz w:val="28"/>
        </w:rPr>
        <w:t xml:space="preserve"> </w:t>
      </w:r>
      <w:r>
        <w:rPr>
          <w:sz w:val="28"/>
        </w:rPr>
        <w:t>ANHMH1,</w:t>
      </w:r>
      <w:r w:rsidR="006E0BC0">
        <w:rPr>
          <w:sz w:val="28"/>
        </w:rPr>
        <w:t xml:space="preserve"> </w:t>
      </w:r>
      <w:r>
        <w:rPr>
          <w:sz w:val="28"/>
        </w:rPr>
        <w:t>ANHMH2,</w:t>
      </w:r>
      <w:r w:rsidR="006E0BC0">
        <w:rPr>
          <w:sz w:val="28"/>
        </w:rPr>
        <w:t xml:space="preserve"> </w:t>
      </w:r>
      <w:r>
        <w:rPr>
          <w:sz w:val="28"/>
        </w:rPr>
        <w:t>ANHMH3,</w:t>
      </w:r>
      <w:r w:rsidR="006E0BC0">
        <w:rPr>
          <w:sz w:val="28"/>
        </w:rPr>
        <w:t xml:space="preserve"> </w:t>
      </w:r>
      <w:r>
        <w:rPr>
          <w:sz w:val="28"/>
        </w:rPr>
        <w:t>A</w:t>
      </w:r>
      <w:r w:rsidR="00645B94">
        <w:rPr>
          <w:sz w:val="28"/>
        </w:rPr>
        <w:t>NHMH4</w:t>
      </w:r>
      <w:r w:rsidR="006E0BC0">
        <w:rPr>
          <w:sz w:val="28"/>
        </w:rPr>
        <w:t xml:space="preserve">, </w:t>
      </w:r>
      <w:r w:rsidR="00645B94">
        <w:rPr>
          <w:sz w:val="28"/>
        </w:rPr>
        <w:t>CPU,</w:t>
      </w:r>
      <w:r w:rsidR="006E0BC0">
        <w:rPr>
          <w:sz w:val="28"/>
        </w:rPr>
        <w:t xml:space="preserve">  </w:t>
      </w:r>
      <w:r w:rsidR="00645B94">
        <w:rPr>
          <w:sz w:val="28"/>
        </w:rPr>
        <w:t xml:space="preserve">RAM,CARD,MANHINH,OCUNG </w:t>
      </w:r>
      <w:r w:rsidR="00B553B7">
        <w:rPr>
          <w:sz w:val="28"/>
        </w:rPr>
        <w:t>,</w:t>
      </w:r>
      <w:r>
        <w:rPr>
          <w:sz w:val="28"/>
        </w:rPr>
        <w:t>GHICHU</w:t>
      </w:r>
      <w:r w:rsidRPr="0067187A">
        <w:rPr>
          <w:sz w:val="28"/>
        </w:rPr>
        <w:t>)</w:t>
      </w:r>
    </w:p>
    <w:p w:rsidR="00A90A47" w:rsidRDefault="00C806E5" w:rsidP="005F4C9C">
      <w:pPr>
        <w:pStyle w:val="ListParagraph"/>
        <w:numPr>
          <w:ilvl w:val="0"/>
          <w:numId w:val="9"/>
        </w:numPr>
        <w:rPr>
          <w:b/>
        </w:rPr>
      </w:pPr>
      <w:r w:rsidRPr="0067187A">
        <w:rPr>
          <w:b/>
          <w:sz w:val="28"/>
        </w:rPr>
        <w:t>SANPHAM</w:t>
      </w:r>
      <w:r w:rsidRPr="0067187A">
        <w:rPr>
          <w:sz w:val="28"/>
        </w:rPr>
        <w:t>(</w:t>
      </w:r>
      <w:r w:rsidRPr="001F718B">
        <w:rPr>
          <w:sz w:val="28"/>
          <w:u w:val="single"/>
        </w:rPr>
        <w:t>SERIAL</w:t>
      </w:r>
      <w:r w:rsidR="00E855F2">
        <w:rPr>
          <w:sz w:val="28"/>
        </w:rPr>
        <w:t>,GIABAN</w:t>
      </w:r>
      <w:r>
        <w:rPr>
          <w:sz w:val="28"/>
        </w:rPr>
        <w:t>)</w:t>
      </w:r>
    </w:p>
    <w:p w:rsidR="00A90A47" w:rsidRDefault="00A90A47" w:rsidP="005F4C9C">
      <w:pPr>
        <w:pStyle w:val="ListParagraph"/>
        <w:numPr>
          <w:ilvl w:val="0"/>
          <w:numId w:val="9"/>
        </w:numPr>
        <w:rPr>
          <w:b/>
        </w:rPr>
      </w:pPr>
      <w:r>
        <w:rPr>
          <w:b/>
        </w:rPr>
        <w:t>NHANVIEN</w:t>
      </w:r>
      <w:r w:rsidR="00C806E5">
        <w:t>(</w:t>
      </w:r>
      <w:r w:rsidR="00C806E5" w:rsidRPr="00890BBF">
        <w:rPr>
          <w:u w:val="single"/>
        </w:rPr>
        <w:t>TAIKHOAN</w:t>
      </w:r>
      <w:r w:rsidR="00890BBF" w:rsidRPr="00890BBF">
        <w:rPr>
          <w:u w:val="single"/>
        </w:rPr>
        <w:t>NV</w:t>
      </w:r>
      <w:r w:rsidR="00C806E5">
        <w:t>,MATKHAU,TENNV</w:t>
      </w:r>
      <w:r w:rsidR="002961A0">
        <w:t>,</w:t>
      </w:r>
      <w:r w:rsidR="002961A0" w:rsidRPr="002961A0">
        <w:rPr>
          <w:sz w:val="28"/>
        </w:rPr>
        <w:t xml:space="preserve"> </w:t>
      </w:r>
      <w:r w:rsidR="002961A0">
        <w:rPr>
          <w:sz w:val="28"/>
        </w:rPr>
        <w:t>EMAIL,</w:t>
      </w:r>
      <w:r w:rsidR="002961A0">
        <w:rPr>
          <w:sz w:val="28"/>
        </w:rPr>
        <w:t xml:space="preserve"> </w:t>
      </w:r>
      <w:r w:rsidR="002961A0">
        <w:rPr>
          <w:sz w:val="28"/>
        </w:rPr>
        <w:t>DIACHI,</w:t>
      </w:r>
      <w:r w:rsidR="002961A0">
        <w:rPr>
          <w:sz w:val="28"/>
        </w:rPr>
        <w:t xml:space="preserve"> </w:t>
      </w:r>
      <w:r w:rsidR="002961A0">
        <w:rPr>
          <w:sz w:val="28"/>
        </w:rPr>
        <w:t>DIENTHOAI</w:t>
      </w:r>
      <w:r w:rsidR="00C806E5">
        <w:t>)</w:t>
      </w:r>
    </w:p>
    <w:p w:rsidR="00A90A47" w:rsidRDefault="00A90A47" w:rsidP="005F4C9C">
      <w:pPr>
        <w:pStyle w:val="ListParagraph"/>
        <w:numPr>
          <w:ilvl w:val="0"/>
          <w:numId w:val="9"/>
        </w:numPr>
        <w:rPr>
          <w:b/>
        </w:rPr>
      </w:pPr>
      <w:r>
        <w:rPr>
          <w:b/>
        </w:rPr>
        <w:t>DONDATHANG</w:t>
      </w:r>
      <w:r w:rsidR="00C806E5">
        <w:t>(</w:t>
      </w:r>
      <w:r w:rsidR="00F215BE" w:rsidRPr="00BD4ACC">
        <w:rPr>
          <w:u w:val="single"/>
        </w:rPr>
        <w:t>MADH</w:t>
      </w:r>
      <w:r w:rsidR="004D3C81">
        <w:t>,</w:t>
      </w:r>
      <w:r w:rsidR="002961A0">
        <w:t xml:space="preserve"> </w:t>
      </w:r>
      <w:r w:rsidR="004D3C81">
        <w:t>NGAYDAT</w:t>
      </w:r>
      <w:r w:rsidR="002961A0">
        <w:t>,DONGIA</w:t>
      </w:r>
      <w:r w:rsidR="00F215BE">
        <w:t>)</w:t>
      </w:r>
    </w:p>
    <w:p w:rsidR="00A90A47" w:rsidRDefault="00A90A47" w:rsidP="005F4C9C">
      <w:pPr>
        <w:pStyle w:val="ListParagraph"/>
        <w:numPr>
          <w:ilvl w:val="0"/>
          <w:numId w:val="9"/>
        </w:numPr>
        <w:rPr>
          <w:b/>
        </w:rPr>
      </w:pPr>
      <w:r>
        <w:rPr>
          <w:b/>
        </w:rPr>
        <w:t>PHIEUNHAP</w:t>
      </w:r>
      <w:r w:rsidR="00F215BE">
        <w:t>(</w:t>
      </w:r>
      <w:r w:rsidR="00F215BE" w:rsidRPr="00BD4ACC">
        <w:rPr>
          <w:u w:val="single"/>
        </w:rPr>
        <w:t>MAPHIEU</w:t>
      </w:r>
      <w:r w:rsidR="006E0BC0">
        <w:t>,NGAYNHAPHANG</w:t>
      </w:r>
      <w:r w:rsidR="00F215BE">
        <w:t>,GHICHU)</w:t>
      </w:r>
    </w:p>
    <w:p w:rsidR="00A90A47" w:rsidRDefault="00A90A47" w:rsidP="005F4C9C">
      <w:pPr>
        <w:pStyle w:val="ListParagraph"/>
        <w:numPr>
          <w:ilvl w:val="0"/>
          <w:numId w:val="9"/>
        </w:numPr>
        <w:rPr>
          <w:b/>
        </w:rPr>
      </w:pPr>
      <w:r>
        <w:rPr>
          <w:b/>
        </w:rPr>
        <w:t>PHIEUMUAHANG</w:t>
      </w:r>
      <w:r w:rsidR="00F215BE">
        <w:t>(</w:t>
      </w:r>
      <w:r w:rsidR="00EF11C3" w:rsidRPr="00BD4ACC">
        <w:rPr>
          <w:u w:val="single"/>
        </w:rPr>
        <w:t>MAPHIEU</w:t>
      </w:r>
      <w:r w:rsidR="00EF11C3">
        <w:t>,TTTHANHTOAN,TTGIAOHANG,NGAYDAT,NGAYGIAO</w:t>
      </w:r>
      <w:r w:rsidR="006E0BC0">
        <w:t>, HOTEN, DIACHI, SODT</w:t>
      </w:r>
      <w:r w:rsidR="00EF11C3">
        <w:t>)</w:t>
      </w:r>
    </w:p>
    <w:p w:rsidR="00A90A47" w:rsidRDefault="00A90A47" w:rsidP="005F4C9C">
      <w:pPr>
        <w:pStyle w:val="ListParagraph"/>
        <w:numPr>
          <w:ilvl w:val="0"/>
          <w:numId w:val="9"/>
        </w:numPr>
        <w:rPr>
          <w:b/>
        </w:rPr>
      </w:pPr>
      <w:r>
        <w:rPr>
          <w:b/>
        </w:rPr>
        <w:t>HOADON</w:t>
      </w:r>
      <w:r w:rsidR="00EF11C3">
        <w:t>(</w:t>
      </w:r>
      <w:r w:rsidR="00EF11C3" w:rsidRPr="00BD4ACC">
        <w:rPr>
          <w:u w:val="single"/>
        </w:rPr>
        <w:t>MAHD</w:t>
      </w:r>
      <w:r w:rsidR="006E0BC0">
        <w:t>,NGAYLAP</w:t>
      </w:r>
      <w:r w:rsidR="00EF11C3">
        <w:t>)</w:t>
      </w:r>
    </w:p>
    <w:p w:rsidR="00A90A47" w:rsidRDefault="00A90A47" w:rsidP="005F4C9C">
      <w:pPr>
        <w:pStyle w:val="ListParagraph"/>
        <w:numPr>
          <w:ilvl w:val="0"/>
          <w:numId w:val="9"/>
        </w:numPr>
        <w:rPr>
          <w:b/>
        </w:rPr>
      </w:pPr>
      <w:r>
        <w:rPr>
          <w:b/>
        </w:rPr>
        <w:t>PHIEUBAOHANH</w:t>
      </w:r>
      <w:r w:rsidR="00EF11C3">
        <w:t>(</w:t>
      </w:r>
      <w:r w:rsidR="00EF11C3" w:rsidRPr="00BD4ACC">
        <w:rPr>
          <w:u w:val="single"/>
        </w:rPr>
        <w:t>MABH</w:t>
      </w:r>
      <w:r w:rsidR="00E855F2">
        <w:t>,SODT</w:t>
      </w:r>
      <w:r w:rsidR="006E0BC0">
        <w:t>, NGAYLAP</w:t>
      </w:r>
      <w:r w:rsidR="00EF11C3">
        <w:t>)</w:t>
      </w:r>
    </w:p>
    <w:p w:rsidR="00A90A47" w:rsidRDefault="00A90A47" w:rsidP="005F4C9C">
      <w:pPr>
        <w:pStyle w:val="ListParagraph"/>
        <w:numPr>
          <w:ilvl w:val="0"/>
          <w:numId w:val="9"/>
        </w:numPr>
        <w:rPr>
          <w:b/>
        </w:rPr>
      </w:pPr>
      <w:r>
        <w:rPr>
          <w:b/>
        </w:rPr>
        <w:lastRenderedPageBreak/>
        <w:t>KHUYENMAI</w:t>
      </w:r>
      <w:r w:rsidR="00EF11C3">
        <w:t>(</w:t>
      </w:r>
      <w:r w:rsidR="00EF11C3" w:rsidRPr="00BD4ACC">
        <w:rPr>
          <w:u w:val="single"/>
        </w:rPr>
        <w:t>MAKM</w:t>
      </w:r>
      <w:r w:rsidR="00EF11C3">
        <w:t>,NOIDUNG,</w:t>
      </w:r>
      <w:r w:rsidR="006E0BC0">
        <w:t xml:space="preserve"> </w:t>
      </w:r>
      <w:r w:rsidR="00EF11C3">
        <w:t>TYLE</w:t>
      </w:r>
      <w:r w:rsidR="006E0BC0">
        <w:t>, NGAYBATDAU,  NGAYKETTHUC</w:t>
      </w:r>
      <w:r w:rsidR="00EF11C3">
        <w:t>)</w:t>
      </w:r>
    </w:p>
    <w:p w:rsidR="00A90A47" w:rsidRDefault="00A90A47" w:rsidP="005F4C9C">
      <w:pPr>
        <w:pStyle w:val="ListParagraph"/>
        <w:numPr>
          <w:ilvl w:val="0"/>
          <w:numId w:val="9"/>
        </w:numPr>
        <w:rPr>
          <w:b/>
        </w:rPr>
      </w:pPr>
      <w:r>
        <w:rPr>
          <w:b/>
        </w:rPr>
        <w:t>PHANHOI</w:t>
      </w:r>
      <w:r w:rsidR="00EF11C3">
        <w:t>(</w:t>
      </w:r>
      <w:r w:rsidR="00D2009F">
        <w:rPr>
          <w:u w:val="single"/>
        </w:rPr>
        <w:t>ID</w:t>
      </w:r>
      <w:r w:rsidR="00EF11C3" w:rsidRPr="00BD4ACC">
        <w:rPr>
          <w:u w:val="single"/>
        </w:rPr>
        <w:t>PH</w:t>
      </w:r>
      <w:r w:rsidR="00EF11C3">
        <w:t>,</w:t>
      </w:r>
      <w:r w:rsidR="006E0BC0">
        <w:t xml:space="preserve">THOIDIEM, </w:t>
      </w:r>
      <w:r w:rsidR="00EF11C3">
        <w:t>NOIDUNG</w:t>
      </w:r>
      <w:r w:rsidR="00D2009F">
        <w:t>,NOIDUNGPHCUANV</w:t>
      </w:r>
      <w:r w:rsidR="00EF11C3">
        <w:t>)</w:t>
      </w:r>
    </w:p>
    <w:p w:rsidR="00A90A47" w:rsidRDefault="00A90A47" w:rsidP="005F4C9C">
      <w:pPr>
        <w:pStyle w:val="ListParagraph"/>
        <w:numPr>
          <w:ilvl w:val="0"/>
          <w:numId w:val="9"/>
        </w:numPr>
        <w:rPr>
          <w:b/>
        </w:rPr>
      </w:pPr>
      <w:r>
        <w:rPr>
          <w:b/>
        </w:rPr>
        <w:t>TINTUC</w:t>
      </w:r>
      <w:r w:rsidR="00EF11C3">
        <w:t>(</w:t>
      </w:r>
      <w:r w:rsidR="00EF11C3" w:rsidRPr="00BD4ACC">
        <w:rPr>
          <w:u w:val="single"/>
        </w:rPr>
        <w:t>MATINTUC</w:t>
      </w:r>
      <w:r w:rsidR="00EF11C3">
        <w:t>,TIEUDE,ANHTINTUC,LINK,</w:t>
      </w:r>
      <w:r w:rsidR="00D2009F">
        <w:t>NOIDUNG</w:t>
      </w:r>
      <w:r w:rsidR="00EF11C3">
        <w:t>)</w:t>
      </w:r>
    </w:p>
    <w:p w:rsidR="00EF11C3" w:rsidRDefault="00EF11C3" w:rsidP="005F4C9C">
      <w:pPr>
        <w:pStyle w:val="ListParagraph"/>
        <w:numPr>
          <w:ilvl w:val="0"/>
          <w:numId w:val="9"/>
        </w:numPr>
        <w:rPr>
          <w:b/>
        </w:rPr>
      </w:pPr>
      <w:r>
        <w:rPr>
          <w:b/>
        </w:rPr>
        <w:t>ANHBIA</w:t>
      </w:r>
      <w:r>
        <w:t>(</w:t>
      </w:r>
      <w:r w:rsidR="00D2009F">
        <w:rPr>
          <w:u w:val="single"/>
        </w:rPr>
        <w:t>ID</w:t>
      </w:r>
      <w:r w:rsidRPr="00BD4ACC">
        <w:rPr>
          <w:u w:val="single"/>
        </w:rPr>
        <w:t>ANHBIA</w:t>
      </w:r>
      <w:r>
        <w:t>,ANHMH)</w:t>
      </w:r>
    </w:p>
    <w:p w:rsidR="00C213A7" w:rsidRDefault="00A90A47" w:rsidP="005F4C9C">
      <w:pPr>
        <w:pStyle w:val="ListParagraph"/>
        <w:numPr>
          <w:ilvl w:val="2"/>
          <w:numId w:val="14"/>
        </w:numPr>
        <w:rPr>
          <w:b/>
        </w:rPr>
      </w:pPr>
      <w:r>
        <w:rPr>
          <w:b/>
        </w:rPr>
        <w:t>Xác định mối qian hệ giữa các thực thể</w:t>
      </w:r>
    </w:p>
    <w:p w:rsidR="00D2009F" w:rsidRPr="00D2009F" w:rsidRDefault="00D2009F" w:rsidP="00BD4ACC">
      <w:pPr>
        <w:pStyle w:val="ListParagraph"/>
        <w:numPr>
          <w:ilvl w:val="0"/>
          <w:numId w:val="9"/>
        </w:numPr>
        <w:rPr>
          <w:b/>
        </w:rPr>
      </w:pPr>
      <w:r>
        <w:t>Giữa hai thực thể HANGSX và NHACC có quan hệ 1-nhiều. Mỗi Hãng có nhiều nhà cung cấp và mỗi nhà cung cấp</w:t>
      </w:r>
    </w:p>
    <w:p w:rsidR="00711C25" w:rsidRPr="00BD4ACC" w:rsidRDefault="00BD4ACC" w:rsidP="00BD4ACC">
      <w:pPr>
        <w:pStyle w:val="ListParagraph"/>
        <w:numPr>
          <w:ilvl w:val="0"/>
          <w:numId w:val="9"/>
        </w:numPr>
        <w:rPr>
          <w:b/>
        </w:rPr>
      </w:pPr>
      <w:r>
        <w:t xml:space="preserve">Giữa </w:t>
      </w:r>
      <w:r w:rsidR="00645B94">
        <w:t xml:space="preserve">hai </w:t>
      </w:r>
      <w:r>
        <w:t xml:space="preserve">thực thể </w:t>
      </w:r>
      <w:r w:rsidRPr="00BD4ACC">
        <w:t>HANGSX</w:t>
      </w:r>
      <w:r>
        <w:t xml:space="preserve"> và MODEL có quan hệ 1-nhiều. Mỗi Hãng có thể sản xuất nhiều model, và mỗi model chỉ thuộc một hãng.</w:t>
      </w:r>
    </w:p>
    <w:p w:rsidR="00BD4ACC" w:rsidRPr="00645B94" w:rsidRDefault="00BD4ACC" w:rsidP="00BD4ACC">
      <w:pPr>
        <w:pStyle w:val="ListParagraph"/>
        <w:numPr>
          <w:ilvl w:val="0"/>
          <w:numId w:val="9"/>
        </w:numPr>
        <w:rPr>
          <w:b/>
        </w:rPr>
      </w:pPr>
      <w:r>
        <w:t xml:space="preserve">Giữa </w:t>
      </w:r>
      <w:r w:rsidR="00645B94">
        <w:t xml:space="preserve">hai </w:t>
      </w:r>
      <w:r>
        <w:t>thực thể MODEL và SANPHAM có quan hệ 1-nhiều. Mỗi model có nhiều laptop và mỗi laptop chỉ thuộc một model.</w:t>
      </w:r>
    </w:p>
    <w:p w:rsidR="00645B94" w:rsidRPr="00D5688F" w:rsidRDefault="00645B94" w:rsidP="00BD4ACC">
      <w:pPr>
        <w:pStyle w:val="ListParagraph"/>
        <w:numPr>
          <w:ilvl w:val="0"/>
          <w:numId w:val="9"/>
        </w:numPr>
        <w:rPr>
          <w:b/>
        </w:rPr>
      </w:pPr>
      <w:r w:rsidRPr="00D5688F">
        <w:t>Giữa hai thực thể MODEL và THAYDOIGIA có quan hệ nhiều-nhiều. Mỗi model có giá bán thay đổi trong nhiều ngày, và mỗi ngày có nhiều model được thay đổi giá.</w:t>
      </w:r>
    </w:p>
    <w:p w:rsidR="00711C25" w:rsidRPr="003C45D1" w:rsidRDefault="00B553B7" w:rsidP="00B553B7">
      <w:pPr>
        <w:pStyle w:val="ListParagraph"/>
        <w:numPr>
          <w:ilvl w:val="0"/>
          <w:numId w:val="9"/>
        </w:numPr>
        <w:rPr>
          <w:b/>
        </w:rPr>
      </w:pPr>
      <w:r>
        <w:t xml:space="preserve">Giữa </w:t>
      </w:r>
      <w:r w:rsidR="00645B94">
        <w:t xml:space="preserve">hai thực thể </w:t>
      </w:r>
      <w:r>
        <w:t>NHANVIEN và DONDATHANG có quan hệ 1-nhiều. Một nhân viên có thể đặt nhiều đơn đặt, và mỗi đơn đặt hàng được tạo bởi một nhân viên.</w:t>
      </w:r>
    </w:p>
    <w:p w:rsidR="003C45D1" w:rsidRPr="00B553B7" w:rsidRDefault="003C45D1" w:rsidP="00B553B7">
      <w:pPr>
        <w:pStyle w:val="ListParagraph"/>
        <w:numPr>
          <w:ilvl w:val="0"/>
          <w:numId w:val="9"/>
        </w:numPr>
        <w:rPr>
          <w:b/>
        </w:rPr>
      </w:pPr>
      <w:r>
        <w:t>Giữa hai thực thể HANGSX và DONDATHANG có quan hệ nhiều-nhiều. Một đơn đặt hàng được gửi cho một hãng sản xuất, và mỗi hãng sản xuất</w:t>
      </w:r>
    </w:p>
    <w:p w:rsidR="00B553B7" w:rsidRPr="00FE78EE" w:rsidRDefault="00B553B7" w:rsidP="00B553B7">
      <w:pPr>
        <w:pStyle w:val="ListParagraph"/>
        <w:numPr>
          <w:ilvl w:val="0"/>
          <w:numId w:val="9"/>
        </w:numPr>
        <w:rPr>
          <w:b/>
        </w:rPr>
      </w:pPr>
      <w:r>
        <w:t xml:space="preserve">Giữa </w:t>
      </w:r>
      <w:r w:rsidR="00645B94">
        <w:t xml:space="preserve">hai thực thể </w:t>
      </w:r>
      <w:r>
        <w:t xml:space="preserve">DONDATHANG và MODEL có quan hệ </w:t>
      </w:r>
      <w:r w:rsidR="00FE78EE">
        <w:t>nhiều</w:t>
      </w:r>
      <w:r>
        <w:t>-</w:t>
      </w:r>
      <w:r w:rsidR="00FE78EE">
        <w:t>nhiều</w:t>
      </w:r>
      <w:r>
        <w:t xml:space="preserve">. </w:t>
      </w:r>
      <w:r w:rsidR="00FE78EE">
        <w:t xml:space="preserve">Một đơn đặt hàng có thể đặt nhiều model, và mỗi model có thể </w:t>
      </w:r>
      <w:r w:rsidR="00646B38">
        <w:t>xuất hiện trong nhiều đơn hàng</w:t>
      </w:r>
      <w:r w:rsidR="00FE78EE">
        <w:t>.</w:t>
      </w:r>
    </w:p>
    <w:p w:rsidR="00FE78EE" w:rsidRPr="00CD3417" w:rsidRDefault="00FE78EE" w:rsidP="00B553B7">
      <w:pPr>
        <w:pStyle w:val="ListParagraph"/>
        <w:numPr>
          <w:ilvl w:val="0"/>
          <w:numId w:val="9"/>
        </w:numPr>
        <w:rPr>
          <w:b/>
        </w:rPr>
      </w:pPr>
      <w:r>
        <w:t xml:space="preserve">Giữa </w:t>
      </w:r>
      <w:r w:rsidR="00645B94">
        <w:t xml:space="preserve">hai thực thể </w:t>
      </w:r>
      <w:r>
        <w:t>PHIEUNHAP và DONDATHANG có quan hệ 1-1. Mỗi đơn đặt hàng có một phiếu nhập hàng tương ứng.</w:t>
      </w:r>
    </w:p>
    <w:p w:rsidR="00CD3417" w:rsidRPr="00A02E54" w:rsidRDefault="00CD3417" w:rsidP="00B553B7">
      <w:pPr>
        <w:pStyle w:val="ListParagraph"/>
        <w:numPr>
          <w:ilvl w:val="0"/>
          <w:numId w:val="9"/>
        </w:numPr>
        <w:rPr>
          <w:b/>
        </w:rPr>
      </w:pPr>
      <w:r w:rsidRPr="00A02E54">
        <w:t xml:space="preserve">Giữa hai thực thể PHIEUNHAP và </w:t>
      </w:r>
      <w:r w:rsidR="00E855F2">
        <w:t>SANPHAM</w:t>
      </w:r>
      <w:r w:rsidRPr="00A02E54">
        <w:t xml:space="preserve"> có quan hệ </w:t>
      </w:r>
      <w:r w:rsidR="00C41E6D" w:rsidRPr="00A02E54">
        <w:t>1</w:t>
      </w:r>
      <w:r w:rsidRPr="00A02E54">
        <w:t>-nhiều. Mỗi phiếu nhập chứa thông tin nhiều sản phẩm và mỗi sản phẩm chỉ thuộc một phiếu nhập.</w:t>
      </w:r>
    </w:p>
    <w:p w:rsidR="00645B94" w:rsidRPr="00FE78EE" w:rsidRDefault="00645B94" w:rsidP="00B553B7">
      <w:pPr>
        <w:pStyle w:val="ListParagraph"/>
        <w:numPr>
          <w:ilvl w:val="0"/>
          <w:numId w:val="9"/>
        </w:numPr>
        <w:rPr>
          <w:b/>
        </w:rPr>
      </w:pPr>
      <w:r>
        <w:t xml:space="preserve">Giữa hai thực thể NHANVIEN và PHIEUNHAP có quan hệ 1-nhiều. Mỗi nhân viên </w:t>
      </w:r>
      <w:r w:rsidR="00D9632D">
        <w:t>có nhiều phiếu nhập, và mỗi phiếu nhập có một nhân viên xác nhận.</w:t>
      </w:r>
    </w:p>
    <w:p w:rsidR="00FE78EE" w:rsidRPr="00645B94" w:rsidRDefault="00FE78EE" w:rsidP="00B553B7">
      <w:pPr>
        <w:pStyle w:val="ListParagraph"/>
        <w:numPr>
          <w:ilvl w:val="0"/>
          <w:numId w:val="9"/>
        </w:numPr>
        <w:rPr>
          <w:b/>
        </w:rPr>
      </w:pPr>
      <w:r>
        <w:t xml:space="preserve">Giữa </w:t>
      </w:r>
      <w:r w:rsidR="00645B94">
        <w:t xml:space="preserve">hai thực thể </w:t>
      </w:r>
      <w:r>
        <w:t xml:space="preserve">PHIEUMUAHANG và </w:t>
      </w:r>
      <w:r w:rsidR="001F718B">
        <w:t xml:space="preserve">SANPHAM có quan hệ </w:t>
      </w:r>
      <w:r w:rsidR="00D9632D">
        <w:t>1</w:t>
      </w:r>
      <w:r w:rsidR="001F718B">
        <w:t xml:space="preserve">-nhiều. Mỗi phiếu mua hàng chứa nhiều sản phẩm và một sản phẩm </w:t>
      </w:r>
      <w:r w:rsidR="00645B94">
        <w:t xml:space="preserve">nằm trong </w:t>
      </w:r>
      <w:r w:rsidR="00D9632D">
        <w:t>một</w:t>
      </w:r>
      <w:r w:rsidR="00645B94">
        <w:t xml:space="preserve"> phiếu mua hàng.</w:t>
      </w:r>
    </w:p>
    <w:p w:rsidR="00645B94" w:rsidRPr="00CD3417" w:rsidRDefault="00645B94" w:rsidP="00B553B7">
      <w:pPr>
        <w:pStyle w:val="ListParagraph"/>
        <w:numPr>
          <w:ilvl w:val="0"/>
          <w:numId w:val="9"/>
        </w:numPr>
        <w:rPr>
          <w:b/>
        </w:rPr>
      </w:pPr>
      <w:r>
        <w:t>Giữa hai thực thể PHIEUMUAHANG và HOADON có quan hệ 1-1. Mỗi phiếu mua hàng có một hóa đơn tương ứng.</w:t>
      </w:r>
    </w:p>
    <w:p w:rsidR="00CD3417" w:rsidRPr="00D9632D" w:rsidRDefault="00CD3417" w:rsidP="00B553B7">
      <w:pPr>
        <w:pStyle w:val="ListParagraph"/>
        <w:numPr>
          <w:ilvl w:val="0"/>
          <w:numId w:val="9"/>
        </w:numPr>
        <w:rPr>
          <w:b/>
        </w:rPr>
      </w:pPr>
      <w:r>
        <w:t xml:space="preserve">Giữa hai thực thể KHACHHANG và </w:t>
      </w:r>
      <w:r w:rsidR="00646B38">
        <w:t>PHIEUMUAHANG</w:t>
      </w:r>
      <w:r>
        <w:t xml:space="preserve"> có quan hệ 1-nhiều. Mỗi khách hàng </w:t>
      </w:r>
      <w:r w:rsidR="00646B38">
        <w:t>tạo</w:t>
      </w:r>
      <w:r>
        <w:t xml:space="preserve"> nhiều </w:t>
      </w:r>
      <w:r w:rsidR="00646B38">
        <w:t>phiếu mua hàng</w:t>
      </w:r>
      <w:r>
        <w:t xml:space="preserve"> và mỗi </w:t>
      </w:r>
      <w:r w:rsidR="00646B38">
        <w:t>phiếu mua hàng</w:t>
      </w:r>
      <w:r>
        <w:t xml:space="preserve"> thuộc một khách hàng.</w:t>
      </w:r>
    </w:p>
    <w:p w:rsidR="00D9632D" w:rsidRPr="00D9632D" w:rsidRDefault="00D9632D" w:rsidP="00D9632D">
      <w:pPr>
        <w:pStyle w:val="ListParagraph"/>
        <w:numPr>
          <w:ilvl w:val="0"/>
          <w:numId w:val="9"/>
        </w:numPr>
        <w:rPr>
          <w:b/>
        </w:rPr>
      </w:pPr>
      <w:r>
        <w:t>Giữa hai thực thể NHANVIEN và PHIEUMUAHANG có quan hệ 1-nhiều. Mỗi nhân viên duyệt nhiều phiếu mua hàng, và mỗi phiếu mua hàng được duyệt bởi một nhân viên.</w:t>
      </w:r>
    </w:p>
    <w:p w:rsidR="00D9632D" w:rsidRPr="00D9632D" w:rsidRDefault="00D9632D" w:rsidP="00D9632D">
      <w:pPr>
        <w:pStyle w:val="ListParagraph"/>
        <w:numPr>
          <w:ilvl w:val="0"/>
          <w:numId w:val="9"/>
        </w:numPr>
        <w:rPr>
          <w:b/>
        </w:rPr>
      </w:pPr>
      <w:r>
        <w:lastRenderedPageBreak/>
        <w:t>Giữa hai thực thể NHANVIEN và PHIEUMUAHANG có quan hệ 1-nhiều. Mỗi nhân viên giao nhiều phiếu mua hàng, và mỗi phiếu mua hàng được giao bởi một nhân viên.</w:t>
      </w:r>
    </w:p>
    <w:p w:rsidR="00645B94" w:rsidRPr="00351173" w:rsidRDefault="00645B94" w:rsidP="00B553B7">
      <w:pPr>
        <w:pStyle w:val="ListParagraph"/>
        <w:numPr>
          <w:ilvl w:val="0"/>
          <w:numId w:val="9"/>
        </w:numPr>
        <w:rPr>
          <w:b/>
        </w:rPr>
      </w:pPr>
      <w:r>
        <w:t xml:space="preserve">Giữa hai thực thể PHIEUBAOHANH và SANPHAM có quan hệ </w:t>
      </w:r>
      <w:r w:rsidR="0075365F">
        <w:t>1</w:t>
      </w:r>
      <w:r>
        <w:t xml:space="preserve">-nhiều. Mỗi phiếu bảo hành có thể bảo hành nhiều sản phẩm, và mỗi sản phẩm </w:t>
      </w:r>
      <w:r w:rsidR="0075365F">
        <w:t>chỉ lưu thông tin một phiếu bảo hành</w:t>
      </w:r>
      <w:r>
        <w:t>.</w:t>
      </w:r>
    </w:p>
    <w:p w:rsidR="00351173" w:rsidRPr="00645B94" w:rsidRDefault="00351173" w:rsidP="00B553B7">
      <w:pPr>
        <w:pStyle w:val="ListParagraph"/>
        <w:numPr>
          <w:ilvl w:val="0"/>
          <w:numId w:val="9"/>
        </w:numPr>
        <w:rPr>
          <w:b/>
        </w:rPr>
      </w:pPr>
      <w:r>
        <w:t>Giữa hai thực thể SANPHAM và NHANVIEN có quan hệ nhiều-nhiều. sản phẩm có nhiều nhân viên tiếp nhận bảo hành, và mỗi nhân viên tiếp nhận bảo hành nhiều sản phẩm.</w:t>
      </w:r>
    </w:p>
    <w:p w:rsidR="00645B94" w:rsidRDefault="00645B94" w:rsidP="00B553B7">
      <w:pPr>
        <w:pStyle w:val="ListParagraph"/>
        <w:numPr>
          <w:ilvl w:val="0"/>
          <w:numId w:val="9"/>
        </w:numPr>
        <w:rPr>
          <w:b/>
        </w:rPr>
      </w:pPr>
      <w:r>
        <w:t>Giữa hai thực thể KHUYENMAI và MODEL có quan hệ</w:t>
      </w:r>
      <w:r w:rsidR="00D2009F">
        <w:t xml:space="preserve"> nhiều</w:t>
      </w:r>
      <w:r>
        <w:t xml:space="preserve">-nhiều. Mỗi khuyến mãi có thể áp dụng lên nhiều model và mỗi model áp dụng </w:t>
      </w:r>
      <w:r w:rsidR="00D2009F">
        <w:t>nhiều chương trình</w:t>
      </w:r>
      <w:r>
        <w:t xml:space="preserve"> khuyến mãi.</w:t>
      </w:r>
    </w:p>
    <w:p w:rsidR="00711C25" w:rsidRDefault="00711C25" w:rsidP="00711C25">
      <w:pPr>
        <w:pStyle w:val="ListParagraph"/>
        <w:rPr>
          <w:b/>
        </w:rPr>
      </w:pPr>
    </w:p>
    <w:p w:rsidR="006C7F00" w:rsidRDefault="006C7F00" w:rsidP="005F4C9C">
      <w:pPr>
        <w:pStyle w:val="ListParagraph"/>
        <w:numPr>
          <w:ilvl w:val="2"/>
          <w:numId w:val="14"/>
        </w:numPr>
        <w:rPr>
          <w:b/>
        </w:rPr>
      </w:pPr>
      <w:r>
        <w:rPr>
          <w:b/>
        </w:rPr>
        <w:t>Mô hình thực thể quan hệ ERD (Entity Relationship Diagram)</w:t>
      </w:r>
    </w:p>
    <w:p w:rsidR="006C7F00" w:rsidRDefault="006C7F00" w:rsidP="006C7F00">
      <w:pPr>
        <w:pStyle w:val="ListParagraph"/>
        <w:rPr>
          <w:b/>
        </w:rPr>
      </w:pPr>
    </w:p>
    <w:p w:rsidR="006C7F00" w:rsidRDefault="006C7F00" w:rsidP="006C7F00">
      <w:pPr>
        <w:pStyle w:val="ListParagraph"/>
        <w:rPr>
          <w:b/>
        </w:rPr>
      </w:pPr>
      <w:r w:rsidRPr="006C7F00">
        <w:rPr>
          <w:b/>
        </w:rPr>
        <w:lastRenderedPageBreak/>
        <w:drawing>
          <wp:inline distT="0" distB="0" distL="0" distR="0" wp14:anchorId="7EC413F6" wp14:editId="5289408A">
            <wp:extent cx="5760720" cy="678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6789420"/>
                    </a:xfrm>
                    <a:prstGeom prst="rect">
                      <a:avLst/>
                    </a:prstGeom>
                  </pic:spPr>
                </pic:pic>
              </a:graphicData>
            </a:graphic>
          </wp:inline>
        </w:drawing>
      </w:r>
    </w:p>
    <w:p w:rsidR="006C7F00" w:rsidRDefault="006C7F00" w:rsidP="006C7F00">
      <w:pPr>
        <w:pStyle w:val="ListParagraph"/>
        <w:jc w:val="center"/>
        <w:rPr>
          <w:i/>
        </w:rPr>
      </w:pPr>
      <w:r>
        <w:rPr>
          <w:i/>
        </w:rPr>
        <w:t>Hình 2. Mô hình thực thể quan hệ sản phẩm-tin tức- khuyến mãi</w:t>
      </w:r>
    </w:p>
    <w:p w:rsidR="006C7F00" w:rsidRDefault="006C7F00" w:rsidP="006C7F00">
      <w:pPr>
        <w:pStyle w:val="ListParagraph"/>
        <w:jc w:val="center"/>
        <w:rPr>
          <w:i/>
        </w:rPr>
      </w:pPr>
      <w:r w:rsidRPr="006C7F00">
        <w:rPr>
          <w:i/>
        </w:rPr>
        <w:lastRenderedPageBreak/>
        <w:drawing>
          <wp:inline distT="0" distB="0" distL="0" distR="0" wp14:anchorId="076C74F1" wp14:editId="3EA5697F">
            <wp:extent cx="5001323" cy="5858693"/>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1323" cy="5858693"/>
                    </a:xfrm>
                    <a:prstGeom prst="rect">
                      <a:avLst/>
                    </a:prstGeom>
                  </pic:spPr>
                </pic:pic>
              </a:graphicData>
            </a:graphic>
          </wp:inline>
        </w:drawing>
      </w:r>
    </w:p>
    <w:p w:rsidR="006C7F00" w:rsidRDefault="006C7F00" w:rsidP="006C7F00">
      <w:pPr>
        <w:pStyle w:val="ListParagraph"/>
        <w:jc w:val="center"/>
        <w:rPr>
          <w:i/>
        </w:rPr>
      </w:pPr>
      <w:r>
        <w:rPr>
          <w:i/>
        </w:rPr>
        <w:t>Hình 3. Mô hình thực thể quan hệ công việc đặt hàng- nhập hàng</w:t>
      </w:r>
    </w:p>
    <w:p w:rsidR="006C7F00" w:rsidRDefault="006C7F00" w:rsidP="006C7F00">
      <w:pPr>
        <w:pStyle w:val="ListParagraph"/>
        <w:jc w:val="center"/>
        <w:rPr>
          <w:i/>
        </w:rPr>
      </w:pPr>
      <w:r w:rsidRPr="006C7F00">
        <w:rPr>
          <w:i/>
        </w:rPr>
        <w:lastRenderedPageBreak/>
        <w:drawing>
          <wp:inline distT="0" distB="0" distL="0" distR="0" wp14:anchorId="166A870A" wp14:editId="43B45C44">
            <wp:extent cx="5760720" cy="51682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5168265"/>
                    </a:xfrm>
                    <a:prstGeom prst="rect">
                      <a:avLst/>
                    </a:prstGeom>
                  </pic:spPr>
                </pic:pic>
              </a:graphicData>
            </a:graphic>
          </wp:inline>
        </w:drawing>
      </w:r>
    </w:p>
    <w:p w:rsidR="006C7F00" w:rsidRPr="006C7F00" w:rsidRDefault="006C7F00" w:rsidP="006C7F00">
      <w:pPr>
        <w:pStyle w:val="ListParagraph"/>
        <w:jc w:val="center"/>
        <w:rPr>
          <w:i/>
        </w:rPr>
      </w:pPr>
      <w:r>
        <w:rPr>
          <w:i/>
        </w:rPr>
        <w:t>Hình 4. Mô hình thực thể quan hệ công việc mua hàng-bảo hành</w:t>
      </w:r>
    </w:p>
    <w:p w:rsidR="00346462" w:rsidRDefault="00346462" w:rsidP="005F4C9C">
      <w:pPr>
        <w:pStyle w:val="ListParagraph"/>
        <w:numPr>
          <w:ilvl w:val="2"/>
          <w:numId w:val="14"/>
        </w:numPr>
        <w:rPr>
          <w:b/>
        </w:rPr>
      </w:pPr>
      <w:r>
        <w:rPr>
          <w:b/>
        </w:rPr>
        <w:t>Mô hình dữ liệu quan hệ</w:t>
      </w:r>
    </w:p>
    <w:p w:rsidR="00346462" w:rsidRDefault="00346462" w:rsidP="00346462">
      <w:pPr>
        <w:pStyle w:val="ListParagraph"/>
        <w:numPr>
          <w:ilvl w:val="0"/>
          <w:numId w:val="9"/>
        </w:numPr>
        <w:rPr>
          <w:sz w:val="28"/>
        </w:rPr>
      </w:pPr>
      <w:r w:rsidRPr="0067187A">
        <w:rPr>
          <w:b/>
        </w:rPr>
        <w:t>KHACHHANG</w:t>
      </w:r>
      <w:r>
        <w:t>(</w:t>
      </w:r>
      <w:r w:rsidRPr="00346462">
        <w:rPr>
          <w:sz w:val="28"/>
          <w:u w:val="single"/>
        </w:rPr>
        <w:t>TAIKHOAN</w:t>
      </w:r>
      <w:r w:rsidR="002E2B53">
        <w:rPr>
          <w:sz w:val="28"/>
          <w:u w:val="single"/>
        </w:rPr>
        <w:t>KH</w:t>
      </w:r>
      <w:r w:rsidRPr="0067187A">
        <w:rPr>
          <w:sz w:val="28"/>
        </w:rPr>
        <w:t>,MATKHAU,HOTEN, EMAIL,</w:t>
      </w:r>
      <w:r w:rsidR="006C7F00">
        <w:rPr>
          <w:sz w:val="28"/>
        </w:rPr>
        <w:t xml:space="preserve"> </w:t>
      </w:r>
      <w:r w:rsidRPr="0067187A">
        <w:rPr>
          <w:sz w:val="28"/>
        </w:rPr>
        <w:t>DIACHI,</w:t>
      </w:r>
      <w:r w:rsidR="006C7F00">
        <w:rPr>
          <w:sz w:val="28"/>
        </w:rPr>
        <w:t xml:space="preserve"> </w:t>
      </w:r>
      <w:r w:rsidRPr="0067187A">
        <w:rPr>
          <w:sz w:val="28"/>
        </w:rPr>
        <w:t>DIENTHOAI)</w:t>
      </w:r>
    </w:p>
    <w:p w:rsidR="002E2B53" w:rsidRPr="00AB78EA" w:rsidRDefault="002E2B53" w:rsidP="00346462">
      <w:pPr>
        <w:pStyle w:val="ListParagraph"/>
        <w:numPr>
          <w:ilvl w:val="0"/>
          <w:numId w:val="9"/>
        </w:numPr>
        <w:rPr>
          <w:sz w:val="28"/>
        </w:rPr>
      </w:pPr>
      <w:r>
        <w:rPr>
          <w:b/>
        </w:rPr>
        <w:t>NHANVIEN</w:t>
      </w:r>
      <w:r>
        <w:t>(</w:t>
      </w:r>
      <w:r w:rsidRPr="006B02B6">
        <w:rPr>
          <w:u w:val="single"/>
        </w:rPr>
        <w:t>TAIKHOAN</w:t>
      </w:r>
      <w:r>
        <w:rPr>
          <w:u w:val="single"/>
        </w:rPr>
        <w:t>NV</w:t>
      </w:r>
      <w:r>
        <w:t>,MATKHAU,TENNV</w:t>
      </w:r>
      <w:r w:rsidR="006C7F00">
        <w:t xml:space="preserve">, </w:t>
      </w:r>
      <w:r w:rsidR="006C7F00" w:rsidRPr="0067187A">
        <w:rPr>
          <w:sz w:val="28"/>
        </w:rPr>
        <w:t>EMAIL,</w:t>
      </w:r>
      <w:r w:rsidR="006C7F00">
        <w:rPr>
          <w:sz w:val="28"/>
        </w:rPr>
        <w:t xml:space="preserve"> </w:t>
      </w:r>
      <w:r w:rsidR="006C7F00" w:rsidRPr="0067187A">
        <w:rPr>
          <w:sz w:val="28"/>
        </w:rPr>
        <w:t>DIACHI,</w:t>
      </w:r>
      <w:r w:rsidR="006C7F00">
        <w:rPr>
          <w:sz w:val="28"/>
        </w:rPr>
        <w:t xml:space="preserve"> </w:t>
      </w:r>
      <w:r w:rsidR="006C7F00" w:rsidRPr="0067187A">
        <w:rPr>
          <w:sz w:val="28"/>
        </w:rPr>
        <w:t>DIENTHOAI</w:t>
      </w:r>
      <w:r>
        <w:t>)</w:t>
      </w:r>
    </w:p>
    <w:p w:rsidR="00AB78EA" w:rsidRPr="00D5688F" w:rsidRDefault="00AB78EA" w:rsidP="00346462">
      <w:pPr>
        <w:pStyle w:val="ListParagraph"/>
        <w:numPr>
          <w:ilvl w:val="0"/>
          <w:numId w:val="9"/>
        </w:numPr>
        <w:rPr>
          <w:sz w:val="28"/>
        </w:rPr>
      </w:pPr>
      <w:r w:rsidRPr="00D5688F">
        <w:rPr>
          <w:b/>
        </w:rPr>
        <w:t>N</w:t>
      </w:r>
      <w:r w:rsidR="00D5688F">
        <w:rPr>
          <w:b/>
        </w:rPr>
        <w:t>HACUNGCAP</w:t>
      </w:r>
      <w:r w:rsidR="00D5688F">
        <w:t>(</w:t>
      </w:r>
      <w:r w:rsidR="00D5688F" w:rsidRPr="00EB7BB9">
        <w:rPr>
          <w:u w:val="single"/>
        </w:rPr>
        <w:t>IDNCC</w:t>
      </w:r>
      <w:r w:rsidR="00D5688F">
        <w:t>,</w:t>
      </w:r>
      <w:r w:rsidR="006C7F00">
        <w:t xml:space="preserve"> </w:t>
      </w:r>
      <w:r w:rsidR="00D5688F">
        <w:t>TENNCC,</w:t>
      </w:r>
      <w:r w:rsidR="006C7F00">
        <w:t xml:space="preserve"> </w:t>
      </w:r>
      <w:r w:rsidR="00D5688F">
        <w:t>DIACHI,</w:t>
      </w:r>
      <w:r w:rsidR="006C7F00">
        <w:t xml:space="preserve"> </w:t>
      </w:r>
      <w:r w:rsidR="00D5688F">
        <w:t>DIENTHOAI</w:t>
      </w:r>
      <w:r w:rsidR="00EB7BB9">
        <w:t>,</w:t>
      </w:r>
      <w:r w:rsidR="006C7F00">
        <w:t xml:space="preserve"> </w:t>
      </w:r>
      <w:r w:rsidR="00EB7BB9">
        <w:t>IDHANG</w:t>
      </w:r>
      <w:r w:rsidR="00D5688F">
        <w:t>)</w:t>
      </w:r>
    </w:p>
    <w:p w:rsidR="00346462" w:rsidRPr="00890BBF" w:rsidRDefault="00346462" w:rsidP="00346462">
      <w:pPr>
        <w:pStyle w:val="ListParagraph"/>
        <w:numPr>
          <w:ilvl w:val="0"/>
          <w:numId w:val="9"/>
        </w:numPr>
        <w:rPr>
          <w:b/>
          <w:sz w:val="28"/>
        </w:rPr>
      </w:pPr>
      <w:r w:rsidRPr="0067187A">
        <w:rPr>
          <w:b/>
          <w:sz w:val="28"/>
        </w:rPr>
        <w:t>HANGSX</w:t>
      </w:r>
      <w:r w:rsidRPr="0067187A">
        <w:rPr>
          <w:sz w:val="28"/>
        </w:rPr>
        <w:t>(</w:t>
      </w:r>
      <w:r w:rsidR="00EB7BB9">
        <w:rPr>
          <w:sz w:val="28"/>
          <w:u w:val="single"/>
        </w:rPr>
        <w:t>ID</w:t>
      </w:r>
      <w:r w:rsidRPr="0067187A">
        <w:rPr>
          <w:sz w:val="28"/>
          <w:u w:val="single"/>
        </w:rPr>
        <w:t>HANG</w:t>
      </w:r>
      <w:r w:rsidRPr="0067187A">
        <w:rPr>
          <w:sz w:val="28"/>
        </w:rPr>
        <w:t>,</w:t>
      </w:r>
      <w:r w:rsidR="00B63C84">
        <w:rPr>
          <w:sz w:val="28"/>
        </w:rPr>
        <w:t xml:space="preserve"> </w:t>
      </w:r>
      <w:r w:rsidRPr="0067187A">
        <w:rPr>
          <w:sz w:val="28"/>
        </w:rPr>
        <w:t>TENHANG)</w:t>
      </w:r>
    </w:p>
    <w:p w:rsidR="00890BBF" w:rsidRPr="00B63C84" w:rsidRDefault="00890BBF" w:rsidP="00346462">
      <w:pPr>
        <w:pStyle w:val="ListParagraph"/>
        <w:numPr>
          <w:ilvl w:val="0"/>
          <w:numId w:val="9"/>
        </w:numPr>
        <w:rPr>
          <w:b/>
          <w:sz w:val="28"/>
        </w:rPr>
      </w:pPr>
      <w:r>
        <w:rPr>
          <w:b/>
        </w:rPr>
        <w:t>KHUYENMAI</w:t>
      </w:r>
      <w:r>
        <w:t>(</w:t>
      </w:r>
      <w:r w:rsidRPr="00BD4ACC">
        <w:rPr>
          <w:u w:val="single"/>
        </w:rPr>
        <w:t>MAKM</w:t>
      </w:r>
      <w:r>
        <w:t>,</w:t>
      </w:r>
      <w:r w:rsidR="00B63C84">
        <w:t xml:space="preserve"> </w:t>
      </w:r>
      <w:r>
        <w:t>NOIDUNG,</w:t>
      </w:r>
      <w:r w:rsidR="00B63C84">
        <w:t xml:space="preserve"> </w:t>
      </w:r>
      <w:r>
        <w:t>TYLE)</w:t>
      </w:r>
    </w:p>
    <w:p w:rsidR="00B63C84" w:rsidRPr="0067187A" w:rsidRDefault="00B63C84" w:rsidP="00346462">
      <w:pPr>
        <w:pStyle w:val="ListParagraph"/>
        <w:numPr>
          <w:ilvl w:val="0"/>
          <w:numId w:val="9"/>
        </w:numPr>
        <w:rPr>
          <w:b/>
          <w:sz w:val="28"/>
        </w:rPr>
      </w:pPr>
      <w:r>
        <w:rPr>
          <w:b/>
        </w:rPr>
        <w:t>CHITIETKM</w:t>
      </w:r>
      <w:r>
        <w:t>(MAKM, MAMODEL, TYLE)</w:t>
      </w:r>
    </w:p>
    <w:p w:rsidR="00346462" w:rsidRPr="00AB78EA" w:rsidRDefault="00346462" w:rsidP="00346462">
      <w:pPr>
        <w:pStyle w:val="ListParagraph"/>
        <w:numPr>
          <w:ilvl w:val="0"/>
          <w:numId w:val="9"/>
        </w:numPr>
        <w:rPr>
          <w:b/>
          <w:sz w:val="28"/>
        </w:rPr>
      </w:pPr>
      <w:r w:rsidRPr="0067187A">
        <w:rPr>
          <w:b/>
          <w:sz w:val="28"/>
        </w:rPr>
        <w:t>MODEL</w:t>
      </w:r>
      <w:r w:rsidRPr="0067187A">
        <w:rPr>
          <w:sz w:val="28"/>
        </w:rPr>
        <w:t>(</w:t>
      </w:r>
      <w:r w:rsidRPr="0067187A">
        <w:rPr>
          <w:sz w:val="28"/>
          <w:u w:val="single"/>
        </w:rPr>
        <w:t>MAMODEL</w:t>
      </w:r>
      <w:r w:rsidRPr="0067187A">
        <w:rPr>
          <w:sz w:val="28"/>
        </w:rPr>
        <w:t>,TENMODEL</w:t>
      </w:r>
      <w:r>
        <w:rPr>
          <w:sz w:val="28"/>
        </w:rPr>
        <w:t xml:space="preserve"> ,</w:t>
      </w:r>
      <w:r w:rsidR="00AB78EA">
        <w:rPr>
          <w:sz w:val="28"/>
        </w:rPr>
        <w:t xml:space="preserve"> </w:t>
      </w:r>
      <w:r>
        <w:rPr>
          <w:sz w:val="28"/>
        </w:rPr>
        <w:t>SOLUONGTON,</w:t>
      </w:r>
      <w:r w:rsidR="00AB78EA">
        <w:rPr>
          <w:sz w:val="28"/>
        </w:rPr>
        <w:t xml:space="preserve"> </w:t>
      </w:r>
      <w:r>
        <w:rPr>
          <w:sz w:val="28"/>
        </w:rPr>
        <w:t>ANHMH1,</w:t>
      </w:r>
      <w:r w:rsidR="00AB78EA">
        <w:rPr>
          <w:sz w:val="28"/>
        </w:rPr>
        <w:t xml:space="preserve"> </w:t>
      </w:r>
      <w:r>
        <w:rPr>
          <w:sz w:val="28"/>
        </w:rPr>
        <w:t>ANHMH2,</w:t>
      </w:r>
      <w:r w:rsidR="00AB78EA">
        <w:rPr>
          <w:sz w:val="28"/>
        </w:rPr>
        <w:t xml:space="preserve"> </w:t>
      </w:r>
      <w:r>
        <w:rPr>
          <w:sz w:val="28"/>
        </w:rPr>
        <w:t>ANHMH3,</w:t>
      </w:r>
      <w:r w:rsidR="00AB78EA">
        <w:rPr>
          <w:sz w:val="28"/>
        </w:rPr>
        <w:t xml:space="preserve"> </w:t>
      </w:r>
      <w:r>
        <w:rPr>
          <w:sz w:val="28"/>
        </w:rPr>
        <w:t>ANHMH4</w:t>
      </w:r>
      <w:r w:rsidR="006B02B6">
        <w:rPr>
          <w:sz w:val="28"/>
        </w:rPr>
        <w:t>,</w:t>
      </w:r>
      <w:r w:rsidR="00AB78EA">
        <w:rPr>
          <w:sz w:val="28"/>
        </w:rPr>
        <w:t xml:space="preserve"> </w:t>
      </w:r>
      <w:r>
        <w:rPr>
          <w:sz w:val="28"/>
        </w:rPr>
        <w:t>CPU,</w:t>
      </w:r>
      <w:r w:rsidR="00AB78EA">
        <w:rPr>
          <w:sz w:val="28"/>
        </w:rPr>
        <w:t xml:space="preserve"> </w:t>
      </w:r>
      <w:r>
        <w:rPr>
          <w:sz w:val="28"/>
        </w:rPr>
        <w:t>RAM,</w:t>
      </w:r>
      <w:r w:rsidR="00AB78EA">
        <w:rPr>
          <w:sz w:val="28"/>
        </w:rPr>
        <w:t xml:space="preserve"> </w:t>
      </w:r>
      <w:r>
        <w:rPr>
          <w:sz w:val="28"/>
        </w:rPr>
        <w:t>CARD,</w:t>
      </w:r>
      <w:r w:rsidR="00AB78EA">
        <w:rPr>
          <w:sz w:val="28"/>
        </w:rPr>
        <w:t xml:space="preserve"> </w:t>
      </w:r>
      <w:r>
        <w:rPr>
          <w:sz w:val="28"/>
        </w:rPr>
        <w:t>MANHINH,OCUNG ,GHICHU,</w:t>
      </w:r>
      <w:r w:rsidRPr="00346462">
        <w:rPr>
          <w:sz w:val="28"/>
        </w:rPr>
        <w:t xml:space="preserve"> </w:t>
      </w:r>
      <w:r>
        <w:rPr>
          <w:sz w:val="28"/>
        </w:rPr>
        <w:t>MAHANG</w:t>
      </w:r>
      <w:r w:rsidRPr="0067187A">
        <w:rPr>
          <w:sz w:val="28"/>
        </w:rPr>
        <w:t>)</w:t>
      </w:r>
    </w:p>
    <w:p w:rsidR="00AB78EA" w:rsidRPr="00645B94" w:rsidRDefault="00AB78EA" w:rsidP="00346462">
      <w:pPr>
        <w:pStyle w:val="ListParagraph"/>
        <w:numPr>
          <w:ilvl w:val="0"/>
          <w:numId w:val="9"/>
        </w:numPr>
        <w:rPr>
          <w:b/>
          <w:sz w:val="28"/>
        </w:rPr>
      </w:pPr>
      <w:r w:rsidRPr="0067187A">
        <w:rPr>
          <w:b/>
          <w:sz w:val="28"/>
        </w:rPr>
        <w:t>SANPHAM</w:t>
      </w:r>
      <w:r w:rsidRPr="0067187A">
        <w:rPr>
          <w:sz w:val="28"/>
        </w:rPr>
        <w:t>(</w:t>
      </w:r>
      <w:r w:rsidRPr="001F718B">
        <w:rPr>
          <w:sz w:val="28"/>
          <w:u w:val="single"/>
        </w:rPr>
        <w:t>SERIAL</w:t>
      </w:r>
      <w:r>
        <w:rPr>
          <w:sz w:val="28"/>
        </w:rPr>
        <w:t>,GIABAN,MAMODEL,MAPHIEUNHAP,MAPHIEUMH,MABH)</w:t>
      </w:r>
    </w:p>
    <w:p w:rsidR="00346462" w:rsidRPr="00B63C84" w:rsidRDefault="00346462" w:rsidP="00346462">
      <w:pPr>
        <w:pStyle w:val="ListParagraph"/>
        <w:numPr>
          <w:ilvl w:val="0"/>
          <w:numId w:val="9"/>
        </w:numPr>
        <w:rPr>
          <w:b/>
          <w:sz w:val="28"/>
        </w:rPr>
      </w:pPr>
      <w:r w:rsidRPr="00B63C84">
        <w:rPr>
          <w:b/>
          <w:sz w:val="28"/>
        </w:rPr>
        <w:t>THAYDOIGIA</w:t>
      </w:r>
      <w:r w:rsidRPr="00B63C84">
        <w:rPr>
          <w:sz w:val="28"/>
        </w:rPr>
        <w:t>(</w:t>
      </w:r>
      <w:r w:rsidRPr="00B63C84">
        <w:rPr>
          <w:sz w:val="28"/>
          <w:u w:val="single"/>
        </w:rPr>
        <w:t>NGAY,MAMODEL</w:t>
      </w:r>
      <w:r w:rsidRPr="00B63C84">
        <w:rPr>
          <w:sz w:val="28"/>
        </w:rPr>
        <w:t>,GIA)</w:t>
      </w:r>
    </w:p>
    <w:p w:rsidR="002E2B53" w:rsidRPr="003C45D1" w:rsidRDefault="002E2B53" w:rsidP="00890BBF">
      <w:pPr>
        <w:pStyle w:val="ListParagraph"/>
        <w:numPr>
          <w:ilvl w:val="0"/>
          <w:numId w:val="9"/>
        </w:numPr>
        <w:rPr>
          <w:b/>
        </w:rPr>
      </w:pPr>
      <w:r>
        <w:rPr>
          <w:b/>
        </w:rPr>
        <w:t>DONDATHANG</w:t>
      </w:r>
      <w:r>
        <w:t>(</w:t>
      </w:r>
      <w:r w:rsidRPr="00BD4ACC">
        <w:rPr>
          <w:u w:val="single"/>
        </w:rPr>
        <w:t>MAD</w:t>
      </w:r>
      <w:r>
        <w:rPr>
          <w:u w:val="single"/>
        </w:rPr>
        <w:t>D</w:t>
      </w:r>
      <w:r w:rsidRPr="00BD4ACC">
        <w:rPr>
          <w:u w:val="single"/>
        </w:rPr>
        <w:t>H</w:t>
      </w:r>
      <w:r>
        <w:t xml:space="preserve">, </w:t>
      </w:r>
      <w:r w:rsidR="004D3C81">
        <w:t>NGAYDAT,</w:t>
      </w:r>
      <w:r w:rsidR="00AB78EA">
        <w:t>MANCC</w:t>
      </w:r>
      <w:r>
        <w:t>,</w:t>
      </w:r>
      <w:r w:rsidR="00890BBF" w:rsidRPr="00890BBF">
        <w:t xml:space="preserve"> </w:t>
      </w:r>
      <w:r w:rsidR="00890BBF">
        <w:t>TAIKHOANNV</w:t>
      </w:r>
      <w:r>
        <w:t>)</w:t>
      </w:r>
    </w:p>
    <w:p w:rsidR="002E2B53" w:rsidRDefault="002E2B53" w:rsidP="002E2B53">
      <w:pPr>
        <w:pStyle w:val="ListParagraph"/>
        <w:numPr>
          <w:ilvl w:val="0"/>
          <w:numId w:val="9"/>
        </w:numPr>
        <w:rPr>
          <w:b/>
        </w:rPr>
      </w:pPr>
      <w:r>
        <w:rPr>
          <w:b/>
        </w:rPr>
        <w:lastRenderedPageBreak/>
        <w:t>CTDONDAT</w:t>
      </w:r>
      <w:r>
        <w:t xml:space="preserve"> (</w:t>
      </w:r>
      <w:r w:rsidRPr="00BD4ACC">
        <w:rPr>
          <w:u w:val="single"/>
        </w:rPr>
        <w:t>MAD</w:t>
      </w:r>
      <w:r w:rsidR="00890BBF">
        <w:rPr>
          <w:u w:val="single"/>
        </w:rPr>
        <w:t>D</w:t>
      </w:r>
      <w:r w:rsidRPr="00BD4ACC">
        <w:rPr>
          <w:u w:val="single"/>
        </w:rPr>
        <w:t>H</w:t>
      </w:r>
      <w:r>
        <w:rPr>
          <w:u w:val="single"/>
        </w:rPr>
        <w:t>,MAMODEL</w:t>
      </w:r>
      <w:r>
        <w:t>,SOLUONG,DONGIA)</w:t>
      </w:r>
    </w:p>
    <w:p w:rsidR="002E2B53" w:rsidRPr="00AB78EA" w:rsidRDefault="002E2B53" w:rsidP="002E2B53">
      <w:pPr>
        <w:pStyle w:val="ListParagraph"/>
        <w:numPr>
          <w:ilvl w:val="0"/>
          <w:numId w:val="9"/>
        </w:numPr>
        <w:rPr>
          <w:b/>
        </w:rPr>
      </w:pPr>
      <w:r>
        <w:rPr>
          <w:b/>
        </w:rPr>
        <w:t>PHIEUNHAP</w:t>
      </w:r>
      <w:r>
        <w:t>(</w:t>
      </w:r>
      <w:r w:rsidRPr="00BD4ACC">
        <w:rPr>
          <w:u w:val="single"/>
        </w:rPr>
        <w:t>MAPHIEU</w:t>
      </w:r>
      <w:r>
        <w:rPr>
          <w:u w:val="single"/>
        </w:rPr>
        <w:t>NHAP</w:t>
      </w:r>
      <w:r w:rsidR="00AB78EA">
        <w:t xml:space="preserve">,NGAYNHAPHANG </w:t>
      </w:r>
      <w:r>
        <w:t>,</w:t>
      </w:r>
      <w:r w:rsidR="00AB78EA">
        <w:t xml:space="preserve"> </w:t>
      </w:r>
      <w:r>
        <w:t>GHICHU,</w:t>
      </w:r>
      <w:r w:rsidRPr="006B02B6">
        <w:t xml:space="preserve"> </w:t>
      </w:r>
      <w:r w:rsidRPr="00AB78EA">
        <w:rPr>
          <w:u w:val="single"/>
        </w:rPr>
        <w:t>MADDH</w:t>
      </w:r>
      <w:r>
        <w:t>,</w:t>
      </w:r>
      <w:r w:rsidR="00890BBF" w:rsidRPr="00890BBF">
        <w:t xml:space="preserve"> </w:t>
      </w:r>
      <w:r w:rsidR="00890BBF">
        <w:t>TAIKHOANNV</w:t>
      </w:r>
      <w:r>
        <w:t>)</w:t>
      </w:r>
    </w:p>
    <w:p w:rsidR="004D3C81" w:rsidRPr="00B63C84" w:rsidRDefault="004D3C81" w:rsidP="00AB78EA">
      <w:pPr>
        <w:pStyle w:val="ListParagraph"/>
        <w:numPr>
          <w:ilvl w:val="0"/>
          <w:numId w:val="9"/>
        </w:numPr>
        <w:rPr>
          <w:b/>
        </w:rPr>
      </w:pPr>
      <w:r w:rsidRPr="00B63C84">
        <w:rPr>
          <w:b/>
        </w:rPr>
        <w:t>PHIEUMUAHANG</w:t>
      </w:r>
      <w:r w:rsidRPr="00B63C84">
        <w:t>(</w:t>
      </w:r>
      <w:r w:rsidRPr="00B63C84">
        <w:rPr>
          <w:u w:val="single"/>
        </w:rPr>
        <w:t>MAPHIEUMH</w:t>
      </w:r>
      <w:r w:rsidRPr="00B63C84">
        <w:t>,</w:t>
      </w:r>
      <w:r w:rsidR="00AB78EA" w:rsidRPr="00B63C84">
        <w:t xml:space="preserve"> TAIKHOANKH, </w:t>
      </w:r>
      <w:r w:rsidRPr="00B63C84">
        <w:t>TTTHANHTOAN,TTGIAOHANG,</w:t>
      </w:r>
      <w:r w:rsidR="00AB78EA" w:rsidRPr="00B63C84">
        <w:t xml:space="preserve"> HOTEN, EMAIL, DIACHINHAN, DIENTHOAI, </w:t>
      </w:r>
      <w:r w:rsidRPr="00B63C84">
        <w:t>NGAYDAT,</w:t>
      </w:r>
      <w:r w:rsidR="00AB78EA" w:rsidRPr="00B63C84">
        <w:t xml:space="preserve"> </w:t>
      </w:r>
      <w:r w:rsidRPr="00B63C84">
        <w:t>NGAYGIAO, TAIKHOANNVDUYET, TAIKHOANNV GIAO)</w:t>
      </w:r>
    </w:p>
    <w:p w:rsidR="00346462" w:rsidRDefault="00346462" w:rsidP="00346462">
      <w:pPr>
        <w:pStyle w:val="ListParagraph"/>
        <w:numPr>
          <w:ilvl w:val="0"/>
          <w:numId w:val="9"/>
        </w:numPr>
        <w:rPr>
          <w:b/>
        </w:rPr>
      </w:pPr>
      <w:r>
        <w:rPr>
          <w:b/>
        </w:rPr>
        <w:t>HOADON</w:t>
      </w:r>
      <w:r>
        <w:t>(</w:t>
      </w:r>
      <w:r w:rsidRPr="00BD4ACC">
        <w:rPr>
          <w:u w:val="single"/>
        </w:rPr>
        <w:t>MAHD</w:t>
      </w:r>
      <w:r w:rsidR="00B737E8" w:rsidRPr="00AB78EA">
        <w:rPr>
          <w:u w:val="single"/>
        </w:rPr>
        <w:t>,</w:t>
      </w:r>
      <w:r w:rsidR="00AB78EA">
        <w:t xml:space="preserve"> </w:t>
      </w:r>
      <w:r w:rsidR="00CB7169" w:rsidRPr="00AB78EA">
        <w:rPr>
          <w:u w:val="single"/>
        </w:rPr>
        <w:t>MAPHIEU</w:t>
      </w:r>
      <w:r w:rsidR="004D3C81" w:rsidRPr="00AB78EA">
        <w:rPr>
          <w:u w:val="single"/>
        </w:rPr>
        <w:t>MH</w:t>
      </w:r>
      <w:r w:rsidR="002974B3">
        <w:t>,</w:t>
      </w:r>
      <w:r w:rsidR="00AB78EA">
        <w:t xml:space="preserve"> NGAYLAP, </w:t>
      </w:r>
      <w:r w:rsidR="002974B3">
        <w:t>TAIKHOANNV</w:t>
      </w:r>
      <w:r w:rsidR="004D3C81">
        <w:t>)</w:t>
      </w:r>
    </w:p>
    <w:p w:rsidR="00346462" w:rsidRPr="0075365F" w:rsidRDefault="00346462" w:rsidP="00346462">
      <w:pPr>
        <w:pStyle w:val="ListParagraph"/>
        <w:numPr>
          <w:ilvl w:val="0"/>
          <w:numId w:val="9"/>
        </w:numPr>
        <w:rPr>
          <w:b/>
        </w:rPr>
      </w:pPr>
      <w:r>
        <w:rPr>
          <w:b/>
        </w:rPr>
        <w:t>PHIEUBAOHANH</w:t>
      </w:r>
      <w:r>
        <w:t>(</w:t>
      </w:r>
      <w:r w:rsidRPr="00BD4ACC">
        <w:rPr>
          <w:u w:val="single"/>
        </w:rPr>
        <w:t>MABH</w:t>
      </w:r>
      <w:r w:rsidR="00B737E8">
        <w:t>,</w:t>
      </w:r>
      <w:r w:rsidR="0075365F">
        <w:t>SODT</w:t>
      </w:r>
      <w:r>
        <w:t>)</w:t>
      </w:r>
    </w:p>
    <w:p w:rsidR="0075365F" w:rsidRDefault="0075365F" w:rsidP="00346462">
      <w:pPr>
        <w:pStyle w:val="ListParagraph"/>
        <w:numPr>
          <w:ilvl w:val="0"/>
          <w:numId w:val="9"/>
        </w:numPr>
        <w:rPr>
          <w:b/>
        </w:rPr>
      </w:pPr>
      <w:r>
        <w:rPr>
          <w:b/>
        </w:rPr>
        <w:t>CTPHIEUBAOHANH</w:t>
      </w:r>
      <w:r>
        <w:t>(</w:t>
      </w:r>
      <w:r w:rsidR="00351173" w:rsidRPr="00AB78EA">
        <w:rPr>
          <w:u w:val="single"/>
        </w:rPr>
        <w:t>SERIAL,</w:t>
      </w:r>
      <w:r w:rsidR="00890BBF" w:rsidRPr="00AB78EA">
        <w:rPr>
          <w:u w:val="single"/>
        </w:rPr>
        <w:t>TAIKHOANNV</w:t>
      </w:r>
      <w:r w:rsidR="00351173" w:rsidRPr="00AB78EA">
        <w:rPr>
          <w:u w:val="single"/>
        </w:rPr>
        <w:t>,</w:t>
      </w:r>
      <w:r w:rsidR="00AB78EA" w:rsidRPr="00AB78EA">
        <w:rPr>
          <w:u w:val="single"/>
        </w:rPr>
        <w:t xml:space="preserve"> NGAYBH</w:t>
      </w:r>
      <w:r w:rsidR="00AB78EA">
        <w:t xml:space="preserve"> , </w:t>
      </w:r>
      <w:r w:rsidR="00351173">
        <w:t>TTMAYNHANBH,</w:t>
      </w:r>
      <w:r w:rsidR="00AB78EA">
        <w:t xml:space="preserve"> </w:t>
      </w:r>
      <w:r w:rsidR="00351173">
        <w:t>TTMAYTRABH)</w:t>
      </w:r>
    </w:p>
    <w:p w:rsidR="00346462" w:rsidRDefault="00346462" w:rsidP="00346462">
      <w:pPr>
        <w:pStyle w:val="ListParagraph"/>
        <w:numPr>
          <w:ilvl w:val="0"/>
          <w:numId w:val="9"/>
        </w:numPr>
        <w:rPr>
          <w:b/>
        </w:rPr>
      </w:pPr>
      <w:r>
        <w:rPr>
          <w:b/>
        </w:rPr>
        <w:t>PHANHOI</w:t>
      </w:r>
      <w:r>
        <w:t>(</w:t>
      </w:r>
      <w:r w:rsidR="00B63C84">
        <w:t>ID</w:t>
      </w:r>
      <w:r w:rsidRPr="00AB78EA">
        <w:t>PH</w:t>
      </w:r>
      <w:r>
        <w:t>,</w:t>
      </w:r>
      <w:r w:rsidR="00B63C84">
        <w:rPr>
          <w:sz w:val="28"/>
        </w:rPr>
        <w:t xml:space="preserve"> </w:t>
      </w:r>
      <w:r w:rsidR="00AB78EA" w:rsidRPr="00AB78EA">
        <w:rPr>
          <w:sz w:val="28"/>
        </w:rPr>
        <w:t>TAIKHOANKH</w:t>
      </w:r>
      <w:r w:rsidR="00AB78EA">
        <w:t xml:space="preserve"> </w:t>
      </w:r>
      <w:r>
        <w:t>,NOIDUNG</w:t>
      </w:r>
      <w:r w:rsidR="00AB78EA">
        <w:t>,</w:t>
      </w:r>
      <w:r w:rsidR="00B63C84">
        <w:t xml:space="preserve"> </w:t>
      </w:r>
      <w:r w:rsidR="00AB78EA">
        <w:t>TAIKHOANNV,</w:t>
      </w:r>
      <w:r w:rsidR="00B63C84">
        <w:t xml:space="preserve"> </w:t>
      </w:r>
      <w:r w:rsidR="00AB78EA">
        <w:t>PHCUANHANVIEN</w:t>
      </w:r>
      <w:r>
        <w:t>)</w:t>
      </w:r>
    </w:p>
    <w:p w:rsidR="00346462" w:rsidRDefault="00346462" w:rsidP="00346462">
      <w:pPr>
        <w:pStyle w:val="ListParagraph"/>
        <w:numPr>
          <w:ilvl w:val="0"/>
          <w:numId w:val="9"/>
        </w:numPr>
        <w:rPr>
          <w:b/>
        </w:rPr>
      </w:pPr>
      <w:r>
        <w:rPr>
          <w:b/>
        </w:rPr>
        <w:t>TINTUC</w:t>
      </w:r>
      <w:r>
        <w:t>(</w:t>
      </w:r>
      <w:r w:rsidRPr="00BD4ACC">
        <w:rPr>
          <w:u w:val="single"/>
        </w:rPr>
        <w:t>MATINTUC</w:t>
      </w:r>
      <w:r w:rsidR="00D5688F">
        <w:t>, TIEUDE, ANHTINTUC, LINK, NOIDUNG</w:t>
      </w:r>
      <w:r>
        <w:t>,</w:t>
      </w:r>
      <w:r w:rsidR="00D5688F">
        <w:t xml:space="preserve"> </w:t>
      </w:r>
      <w:r w:rsidR="00AB78EA">
        <w:t>TAIKHOANNV</w:t>
      </w:r>
      <w:r>
        <w:t>)</w:t>
      </w:r>
    </w:p>
    <w:p w:rsidR="00346462" w:rsidRDefault="00346462" w:rsidP="00346462">
      <w:pPr>
        <w:pStyle w:val="ListParagraph"/>
        <w:numPr>
          <w:ilvl w:val="0"/>
          <w:numId w:val="9"/>
        </w:numPr>
        <w:rPr>
          <w:b/>
        </w:rPr>
      </w:pPr>
      <w:r>
        <w:rPr>
          <w:b/>
        </w:rPr>
        <w:t>ANHBIA</w:t>
      </w:r>
      <w:r>
        <w:t>(</w:t>
      </w:r>
      <w:r w:rsidRPr="00BD4ACC">
        <w:rPr>
          <w:u w:val="single"/>
        </w:rPr>
        <w:t>MAANHBIA</w:t>
      </w:r>
      <w:r>
        <w:t>,ANHMH)</w:t>
      </w:r>
    </w:p>
    <w:p w:rsidR="00346462" w:rsidRDefault="00346462" w:rsidP="006E0BC0">
      <w:pPr>
        <w:pStyle w:val="ListParagraph"/>
        <w:ind w:left="1080"/>
        <w:rPr>
          <w:b/>
        </w:rPr>
      </w:pPr>
    </w:p>
    <w:p w:rsidR="00711C25" w:rsidRDefault="00711C25" w:rsidP="005F4C9C">
      <w:pPr>
        <w:pStyle w:val="ListParagraph"/>
        <w:numPr>
          <w:ilvl w:val="2"/>
          <w:numId w:val="14"/>
        </w:numPr>
        <w:rPr>
          <w:b/>
        </w:rPr>
      </w:pPr>
      <w:r>
        <w:rPr>
          <w:b/>
        </w:rPr>
        <w:t>Mô hình thực thể quan hệ ERD (Entity Relationship Diagram)</w:t>
      </w:r>
    </w:p>
    <w:p w:rsidR="00711C25" w:rsidRPr="00DD255B" w:rsidRDefault="00711C25" w:rsidP="00711C25">
      <w:pPr>
        <w:spacing w:line="276" w:lineRule="auto"/>
        <w:jc w:val="both"/>
        <w:rPr>
          <w:rFonts w:eastAsiaTheme="majorEastAsia"/>
          <w:b/>
          <w:bCs/>
          <w:color w:val="000000"/>
          <w:sz w:val="28"/>
          <w:szCs w:val="28"/>
        </w:rPr>
      </w:pPr>
      <w:bookmarkStart w:id="218" w:name="_GoBack"/>
      <w:bookmarkEnd w:id="218"/>
    </w:p>
    <w:p w:rsidR="00711C25" w:rsidRDefault="00711C25" w:rsidP="00711C25">
      <w:pPr>
        <w:pStyle w:val="ListParagraph"/>
        <w:rPr>
          <w:b/>
        </w:rPr>
      </w:pPr>
    </w:p>
    <w:p w:rsidR="00711C25" w:rsidRPr="00C213A7" w:rsidRDefault="00711C25" w:rsidP="005F4C9C">
      <w:pPr>
        <w:pStyle w:val="ListParagraph"/>
        <w:numPr>
          <w:ilvl w:val="2"/>
          <w:numId w:val="14"/>
        </w:numPr>
        <w:rPr>
          <w:b/>
        </w:rPr>
      </w:pPr>
    </w:p>
    <w:sectPr w:rsidR="00711C25" w:rsidRPr="00C213A7" w:rsidSect="004B2644">
      <w:headerReference w:type="default" r:id="rId25"/>
      <w:footerReference w:type="default" r:id="rId26"/>
      <w:pgSz w:w="11907" w:h="16839"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5321" w:rsidRDefault="00435321" w:rsidP="008B19DB">
      <w:r>
        <w:separator/>
      </w:r>
    </w:p>
  </w:endnote>
  <w:endnote w:type="continuationSeparator" w:id="0">
    <w:p w:rsidR="00435321" w:rsidRDefault="00435321" w:rsidP="008B1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Open Sans">
    <w:altName w:val="Times New Roman"/>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1521101"/>
      <w:docPartObj>
        <w:docPartGallery w:val="Page Numbers (Bottom of Page)"/>
        <w:docPartUnique/>
      </w:docPartObj>
    </w:sdtPr>
    <w:sdtEndPr>
      <w:rPr>
        <w:noProof/>
      </w:rPr>
    </w:sdtEndPr>
    <w:sdtContent>
      <w:p w:rsidR="00351173" w:rsidRDefault="00351173" w:rsidP="00A15909">
        <w:pPr>
          <w:pStyle w:val="Footer"/>
          <w:jc w:val="center"/>
        </w:pPr>
        <w:r>
          <w:fldChar w:fldCharType="begin"/>
        </w:r>
        <w:r>
          <w:instrText xml:space="preserve"> PAGE   \* MERGEFORMAT </w:instrText>
        </w:r>
        <w:r>
          <w:fldChar w:fldCharType="separate"/>
        </w:r>
        <w:r w:rsidR="006C7F00">
          <w:rPr>
            <w:noProof/>
          </w:rPr>
          <w:t>i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82175"/>
      <w:docPartObj>
        <w:docPartGallery w:val="Page Numbers (Bottom of Page)"/>
        <w:docPartUnique/>
      </w:docPartObj>
    </w:sdtPr>
    <w:sdtEndPr>
      <w:rPr>
        <w:noProof/>
      </w:rPr>
    </w:sdtEndPr>
    <w:sdtContent>
      <w:p w:rsidR="00351173" w:rsidRDefault="00351173">
        <w:pPr>
          <w:pStyle w:val="Footer"/>
          <w:jc w:val="center"/>
        </w:pPr>
        <w:r>
          <w:fldChar w:fldCharType="begin"/>
        </w:r>
        <w:r>
          <w:instrText xml:space="preserve"> PAGE   \* MERGEFORMAT </w:instrText>
        </w:r>
        <w:r>
          <w:fldChar w:fldCharType="separate"/>
        </w:r>
        <w:r w:rsidR="00EB7BB9">
          <w:rPr>
            <w:noProof/>
          </w:rPr>
          <w:t>i</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73" w:rsidRPr="00E86B1A" w:rsidRDefault="00351173" w:rsidP="00E86B1A">
    <w:pPr>
      <w:pStyle w:val="Footer"/>
      <w:pBdr>
        <w:top w:val="thickThinSmallGap" w:sz="18" w:space="1" w:color="auto"/>
      </w:pBdr>
      <w:tabs>
        <w:tab w:val="clear" w:pos="4680"/>
        <w:tab w:val="right" w:pos="9072"/>
      </w:tabs>
      <w:rPr>
        <w:b/>
        <w:sz w:val="26"/>
      </w:rPr>
    </w:pPr>
    <w:r>
      <w:rPr>
        <w:b/>
        <w:sz w:val="26"/>
      </w:rPr>
      <w:t>PHAN TRẦN MINH NHẬT – D14CQCP01-N</w:t>
    </w:r>
    <w:r>
      <w:rPr>
        <w:b/>
        <w:sz w:val="26"/>
      </w:rPr>
      <w:tab/>
    </w:r>
    <w:r>
      <w:rPr>
        <w:b/>
        <w:sz w:val="26"/>
      </w:rPr>
      <w:fldChar w:fldCharType="begin"/>
    </w:r>
    <w:r>
      <w:rPr>
        <w:b/>
        <w:sz w:val="26"/>
      </w:rPr>
      <w:instrText xml:space="preserve"> PAGE   \* MERGEFORMAT </w:instrText>
    </w:r>
    <w:r>
      <w:rPr>
        <w:b/>
        <w:sz w:val="26"/>
      </w:rPr>
      <w:fldChar w:fldCharType="separate"/>
    </w:r>
    <w:r w:rsidR="006C7F00">
      <w:rPr>
        <w:b/>
        <w:noProof/>
        <w:sz w:val="26"/>
      </w:rPr>
      <w:t>13</w:t>
    </w:r>
    <w:r>
      <w:rPr>
        <w:b/>
        <w:noProof/>
        <w:sz w:val="2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5321" w:rsidRDefault="00435321" w:rsidP="008B19DB">
      <w:r>
        <w:separator/>
      </w:r>
    </w:p>
  </w:footnote>
  <w:footnote w:type="continuationSeparator" w:id="0">
    <w:p w:rsidR="00435321" w:rsidRDefault="00435321" w:rsidP="008B19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73" w:rsidRPr="004E1461" w:rsidRDefault="00351173" w:rsidP="004E1461">
    <w:pPr>
      <w:pStyle w:val="Header"/>
      <w:pBdr>
        <w:bottom w:val="thickThinSmallGap" w:sz="18" w:space="1" w:color="auto"/>
      </w:pBdr>
      <w:tabs>
        <w:tab w:val="clear" w:pos="4680"/>
        <w:tab w:val="clear" w:pos="9360"/>
        <w:tab w:val="right" w:pos="9072"/>
      </w:tabs>
      <w:rPr>
        <w:b/>
        <w:sz w:val="26"/>
      </w:rPr>
    </w:pPr>
    <w:r>
      <w:rPr>
        <w:b/>
        <w:sz w:val="26"/>
      </w:rPr>
      <w:t>Lời cảm ơ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73" w:rsidRPr="00E86B1A" w:rsidRDefault="00351173" w:rsidP="00E86B1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73" w:rsidRPr="00FA3417" w:rsidRDefault="00351173" w:rsidP="00FA3417">
    <w:pPr>
      <w:pStyle w:val="Header"/>
      <w:tabs>
        <w:tab w:val="clear" w:pos="4680"/>
        <w:tab w:val="clear" w:pos="9360"/>
        <w:tab w:val="left" w:pos="282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1173" w:rsidRPr="00E86B1A" w:rsidRDefault="00351173" w:rsidP="009401FE">
    <w:pPr>
      <w:pStyle w:val="Header"/>
      <w:pBdr>
        <w:bottom w:val="thickThinSmallGap" w:sz="18" w:space="1" w:color="auto"/>
      </w:pBdr>
      <w:tabs>
        <w:tab w:val="clear" w:pos="4680"/>
        <w:tab w:val="clear" w:pos="9360"/>
        <w:tab w:val="right" w:pos="8931"/>
      </w:tabs>
      <w:rPr>
        <w:b/>
        <w:sz w:val="26"/>
      </w:rPr>
    </w:pPr>
    <w:r>
      <w:rPr>
        <w:b/>
        <w:sz w:val="26"/>
      </w:rPr>
      <w:t>BÁO CÁO TTTN ĐẠI HỌC</w:t>
    </w:r>
    <w:r>
      <w:rPr>
        <w:b/>
        <w:sz w:val="26"/>
      </w:rPr>
      <w:tab/>
    </w:r>
    <w:r w:rsidR="00435321">
      <w:fldChar w:fldCharType="begin"/>
    </w:r>
    <w:r w:rsidR="00435321">
      <w:instrText xml:space="preserve"> STYLEREF  "Heading 1"  \* MERGEFORMAT </w:instrText>
    </w:r>
    <w:r w:rsidR="00435321">
      <w:fldChar w:fldCharType="separate"/>
    </w:r>
    <w:r w:rsidR="006C7F00">
      <w:rPr>
        <w:noProof/>
      </w:rPr>
      <w:t>CHƯƠNG 4: PHÂN TÍCH THIẾT KẾ HỆ THỐNG</w:t>
    </w:r>
    <w:r w:rsidR="00435321">
      <w:rPr>
        <w:noProof/>
      </w:rPr>
      <w:fldChar w:fldCharType="end"/>
    </w:r>
  </w:p>
  <w:p w:rsidR="00351173" w:rsidRPr="00FA3417" w:rsidRDefault="00351173" w:rsidP="00FA3417">
    <w:pPr>
      <w:pStyle w:val="Header"/>
      <w:tabs>
        <w:tab w:val="clear" w:pos="4680"/>
        <w:tab w:val="clear" w:pos="9360"/>
        <w:tab w:val="left" w:pos="282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63F19"/>
    <w:multiLevelType w:val="multilevel"/>
    <w:tmpl w:val="5BC89344"/>
    <w:lvl w:ilvl="0">
      <w:start w:val="4"/>
      <w:numFmt w:val="decimal"/>
      <w:lvlText w:val="4.%1."/>
      <w:lvlJc w:val="left"/>
      <w:pPr>
        <w:ind w:left="375" w:hanging="375"/>
      </w:pPr>
      <w:rPr>
        <w:rFonts w:hint="default"/>
      </w:rPr>
    </w:lvl>
    <w:lvl w:ilvl="1">
      <w:start w:val="1"/>
      <w:numFmt w:val="decimal"/>
      <w:pStyle w:val="Heading2"/>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7F26732"/>
    <w:multiLevelType w:val="hybridMultilevel"/>
    <w:tmpl w:val="ED4E8A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576AC5"/>
    <w:multiLevelType w:val="multilevel"/>
    <w:tmpl w:val="B02AC25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8D818D8"/>
    <w:multiLevelType w:val="hybridMultilevel"/>
    <w:tmpl w:val="8F00859A"/>
    <w:lvl w:ilvl="0" w:tplc="BE881A2E">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4F5B87"/>
    <w:multiLevelType w:val="hybridMultilevel"/>
    <w:tmpl w:val="530EB6F4"/>
    <w:lvl w:ilvl="0" w:tplc="8E885CC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946A98"/>
    <w:multiLevelType w:val="hybridMultilevel"/>
    <w:tmpl w:val="2C9E19DE"/>
    <w:lvl w:ilvl="0" w:tplc="BE881A2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8D20EC"/>
    <w:multiLevelType w:val="hybridMultilevel"/>
    <w:tmpl w:val="81E0F87E"/>
    <w:lvl w:ilvl="0" w:tplc="BE881A2E">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F03431E"/>
    <w:multiLevelType w:val="hybridMultilevel"/>
    <w:tmpl w:val="6A7EF012"/>
    <w:lvl w:ilvl="0" w:tplc="0409000F">
      <w:start w:val="1"/>
      <w:numFmt w:val="decimal"/>
      <w:lvlText w:val="%1."/>
      <w:lvlJc w:val="left"/>
      <w:pPr>
        <w:tabs>
          <w:tab w:val="num" w:pos="720"/>
        </w:tabs>
        <w:ind w:left="720" w:hanging="360"/>
      </w:pPr>
      <w:rPr>
        <w:rFonts w:hint="default"/>
      </w:rPr>
    </w:lvl>
    <w:lvl w:ilvl="1" w:tplc="8AF68C86">
      <w:start w:val="1"/>
      <w:numFmt w:val="lowerLetter"/>
      <w:lvlText w:val="%2."/>
      <w:lvlJc w:val="left"/>
      <w:pPr>
        <w:tabs>
          <w:tab w:val="num" w:pos="1440"/>
        </w:tabs>
        <w:ind w:left="1440" w:hanging="360"/>
      </w:pPr>
      <w:rPr>
        <w:b/>
      </w:rPr>
    </w:lvl>
    <w:lvl w:ilvl="2" w:tplc="010EBF90">
      <w:start w:val="1"/>
      <w:numFmt w:val="bullet"/>
      <w:lvlText w:val="-"/>
      <w:lvlJc w:val="left"/>
      <w:pPr>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6EF1AA3"/>
    <w:multiLevelType w:val="hybridMultilevel"/>
    <w:tmpl w:val="4886D0F0"/>
    <w:lvl w:ilvl="0" w:tplc="8E885CC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DBF7889"/>
    <w:multiLevelType w:val="multilevel"/>
    <w:tmpl w:val="F5F0ABA8"/>
    <w:lvl w:ilvl="0">
      <w:start w:val="2"/>
      <w:numFmt w:val="decimal"/>
      <w:lvlText w:val="%1"/>
      <w:lvlJc w:val="left"/>
      <w:pPr>
        <w:ind w:left="360" w:hanging="360"/>
      </w:pPr>
      <w:rPr>
        <w:rFonts w:hint="default"/>
        <w:sz w:val="24"/>
      </w:rPr>
    </w:lvl>
    <w:lvl w:ilvl="1">
      <w:start w:val="1"/>
      <w:numFmt w:val="decimal"/>
      <w:lvlText w:val="%1.%2"/>
      <w:lvlJc w:val="left"/>
      <w:pPr>
        <w:ind w:left="360" w:hanging="36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720" w:hanging="72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1800" w:hanging="1800"/>
      </w:pPr>
      <w:rPr>
        <w:rFonts w:hint="default"/>
        <w:sz w:val="24"/>
      </w:rPr>
    </w:lvl>
  </w:abstractNum>
  <w:abstractNum w:abstractNumId="10">
    <w:nsid w:val="41884548"/>
    <w:multiLevelType w:val="hybridMultilevel"/>
    <w:tmpl w:val="58E82A72"/>
    <w:lvl w:ilvl="0" w:tplc="ABC0666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5F6B16"/>
    <w:multiLevelType w:val="multilevel"/>
    <w:tmpl w:val="D59A069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5E681872"/>
    <w:multiLevelType w:val="hybridMultilevel"/>
    <w:tmpl w:val="70DC172C"/>
    <w:lvl w:ilvl="0" w:tplc="BE881A2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ED31918"/>
    <w:multiLevelType w:val="hybridMultilevel"/>
    <w:tmpl w:val="AB462F6A"/>
    <w:lvl w:ilvl="0" w:tplc="010EBF90">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DB5131D"/>
    <w:multiLevelType w:val="multilevel"/>
    <w:tmpl w:val="0916EEEE"/>
    <w:lvl w:ilvl="0">
      <w:start w:val="4"/>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num w:numId="1">
    <w:abstractNumId w:val="4"/>
  </w:num>
  <w:num w:numId="2">
    <w:abstractNumId w:val="9"/>
  </w:num>
  <w:num w:numId="3">
    <w:abstractNumId w:val="11"/>
  </w:num>
  <w:num w:numId="4">
    <w:abstractNumId w:val="7"/>
  </w:num>
  <w:num w:numId="5">
    <w:abstractNumId w:val="3"/>
  </w:num>
  <w:num w:numId="6">
    <w:abstractNumId w:val="1"/>
  </w:num>
  <w:num w:numId="7">
    <w:abstractNumId w:val="2"/>
  </w:num>
  <w:num w:numId="8">
    <w:abstractNumId w:val="10"/>
  </w:num>
  <w:num w:numId="9">
    <w:abstractNumId w:val="12"/>
  </w:num>
  <w:num w:numId="10">
    <w:abstractNumId w:val="8"/>
  </w:num>
  <w:num w:numId="11">
    <w:abstractNumId w:val="13"/>
  </w:num>
  <w:num w:numId="12">
    <w:abstractNumId w:val="6"/>
  </w:num>
  <w:num w:numId="13">
    <w:abstractNumId w:val="5"/>
  </w:num>
  <w:num w:numId="14">
    <w:abstractNumId w:val="0"/>
  </w:num>
  <w:num w:numId="15">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19DB"/>
    <w:rsid w:val="000009F9"/>
    <w:rsid w:val="000031B9"/>
    <w:rsid w:val="0000347C"/>
    <w:rsid w:val="00004CB5"/>
    <w:rsid w:val="000050D8"/>
    <w:rsid w:val="00006F8C"/>
    <w:rsid w:val="0000710C"/>
    <w:rsid w:val="00007E28"/>
    <w:rsid w:val="000100D8"/>
    <w:rsid w:val="00012E2D"/>
    <w:rsid w:val="00013757"/>
    <w:rsid w:val="00013E06"/>
    <w:rsid w:val="00014341"/>
    <w:rsid w:val="000145E8"/>
    <w:rsid w:val="000146B6"/>
    <w:rsid w:val="00016724"/>
    <w:rsid w:val="00016D96"/>
    <w:rsid w:val="00020549"/>
    <w:rsid w:val="00022A96"/>
    <w:rsid w:val="000233FB"/>
    <w:rsid w:val="00024EF9"/>
    <w:rsid w:val="00025F05"/>
    <w:rsid w:val="00026624"/>
    <w:rsid w:val="00026E9D"/>
    <w:rsid w:val="00027642"/>
    <w:rsid w:val="00027EF9"/>
    <w:rsid w:val="00030113"/>
    <w:rsid w:val="0003101B"/>
    <w:rsid w:val="0003135D"/>
    <w:rsid w:val="0003153D"/>
    <w:rsid w:val="000322E2"/>
    <w:rsid w:val="00033693"/>
    <w:rsid w:val="00033A41"/>
    <w:rsid w:val="00036868"/>
    <w:rsid w:val="000372AD"/>
    <w:rsid w:val="000377BD"/>
    <w:rsid w:val="00037ABE"/>
    <w:rsid w:val="00043696"/>
    <w:rsid w:val="00044111"/>
    <w:rsid w:val="0004653E"/>
    <w:rsid w:val="00046AAE"/>
    <w:rsid w:val="00050170"/>
    <w:rsid w:val="00050993"/>
    <w:rsid w:val="00050F4F"/>
    <w:rsid w:val="00050F97"/>
    <w:rsid w:val="000510E4"/>
    <w:rsid w:val="00051C00"/>
    <w:rsid w:val="00052427"/>
    <w:rsid w:val="00052DC6"/>
    <w:rsid w:val="0005348E"/>
    <w:rsid w:val="0005362F"/>
    <w:rsid w:val="000549FF"/>
    <w:rsid w:val="0005580D"/>
    <w:rsid w:val="00055D4B"/>
    <w:rsid w:val="00056A03"/>
    <w:rsid w:val="00057112"/>
    <w:rsid w:val="00057140"/>
    <w:rsid w:val="00057E1A"/>
    <w:rsid w:val="00057F7C"/>
    <w:rsid w:val="00060926"/>
    <w:rsid w:val="00060DCD"/>
    <w:rsid w:val="00062EA5"/>
    <w:rsid w:val="0006510F"/>
    <w:rsid w:val="00066CF5"/>
    <w:rsid w:val="00067C91"/>
    <w:rsid w:val="00070E5B"/>
    <w:rsid w:val="000726A3"/>
    <w:rsid w:val="000739ED"/>
    <w:rsid w:val="00074073"/>
    <w:rsid w:val="00074C52"/>
    <w:rsid w:val="000755CF"/>
    <w:rsid w:val="00077FFB"/>
    <w:rsid w:val="00080317"/>
    <w:rsid w:val="000807D4"/>
    <w:rsid w:val="00080D71"/>
    <w:rsid w:val="000816EC"/>
    <w:rsid w:val="00083197"/>
    <w:rsid w:val="00083ABF"/>
    <w:rsid w:val="00086232"/>
    <w:rsid w:val="000868A8"/>
    <w:rsid w:val="00087935"/>
    <w:rsid w:val="00093603"/>
    <w:rsid w:val="00094BF9"/>
    <w:rsid w:val="00096884"/>
    <w:rsid w:val="00096ED3"/>
    <w:rsid w:val="00097445"/>
    <w:rsid w:val="000A2999"/>
    <w:rsid w:val="000A528E"/>
    <w:rsid w:val="000A5A08"/>
    <w:rsid w:val="000A6FDB"/>
    <w:rsid w:val="000A77B5"/>
    <w:rsid w:val="000B04B5"/>
    <w:rsid w:val="000B1258"/>
    <w:rsid w:val="000B18FA"/>
    <w:rsid w:val="000B230A"/>
    <w:rsid w:val="000B32D8"/>
    <w:rsid w:val="000B6DE5"/>
    <w:rsid w:val="000C195B"/>
    <w:rsid w:val="000C26FD"/>
    <w:rsid w:val="000C3BE3"/>
    <w:rsid w:val="000C53BD"/>
    <w:rsid w:val="000C6D28"/>
    <w:rsid w:val="000D0D6A"/>
    <w:rsid w:val="000D2356"/>
    <w:rsid w:val="000D43D7"/>
    <w:rsid w:val="000D4D7E"/>
    <w:rsid w:val="000D4FBD"/>
    <w:rsid w:val="000D55F3"/>
    <w:rsid w:val="000D633C"/>
    <w:rsid w:val="000D6A0B"/>
    <w:rsid w:val="000D7AB4"/>
    <w:rsid w:val="000D7B7D"/>
    <w:rsid w:val="000E0183"/>
    <w:rsid w:val="000E03CA"/>
    <w:rsid w:val="000E117D"/>
    <w:rsid w:val="000E32B2"/>
    <w:rsid w:val="000E3341"/>
    <w:rsid w:val="000E3973"/>
    <w:rsid w:val="000E3F68"/>
    <w:rsid w:val="000E43ED"/>
    <w:rsid w:val="000E49F2"/>
    <w:rsid w:val="000E6593"/>
    <w:rsid w:val="000E6DAF"/>
    <w:rsid w:val="000E794E"/>
    <w:rsid w:val="000E7F1F"/>
    <w:rsid w:val="000F11D5"/>
    <w:rsid w:val="000F1C98"/>
    <w:rsid w:val="000F2E89"/>
    <w:rsid w:val="000F31DD"/>
    <w:rsid w:val="000F42CB"/>
    <w:rsid w:val="000F5680"/>
    <w:rsid w:val="000F5D4F"/>
    <w:rsid w:val="000F77D2"/>
    <w:rsid w:val="000F7942"/>
    <w:rsid w:val="0010167A"/>
    <w:rsid w:val="00104B76"/>
    <w:rsid w:val="00104FFA"/>
    <w:rsid w:val="00105CE0"/>
    <w:rsid w:val="00107BAB"/>
    <w:rsid w:val="00107D63"/>
    <w:rsid w:val="0011031F"/>
    <w:rsid w:val="00110FF6"/>
    <w:rsid w:val="00111CD4"/>
    <w:rsid w:val="00112323"/>
    <w:rsid w:val="0011399A"/>
    <w:rsid w:val="00113BE5"/>
    <w:rsid w:val="00116DD0"/>
    <w:rsid w:val="0011794F"/>
    <w:rsid w:val="00120010"/>
    <w:rsid w:val="001222D6"/>
    <w:rsid w:val="00123307"/>
    <w:rsid w:val="00123FF0"/>
    <w:rsid w:val="00124E4C"/>
    <w:rsid w:val="00124E54"/>
    <w:rsid w:val="001260C4"/>
    <w:rsid w:val="00132F3D"/>
    <w:rsid w:val="00133FB5"/>
    <w:rsid w:val="00134E79"/>
    <w:rsid w:val="0013507A"/>
    <w:rsid w:val="00136AD3"/>
    <w:rsid w:val="001400CD"/>
    <w:rsid w:val="001405AF"/>
    <w:rsid w:val="001407F0"/>
    <w:rsid w:val="00140FB0"/>
    <w:rsid w:val="0014298E"/>
    <w:rsid w:val="0014421F"/>
    <w:rsid w:val="00146171"/>
    <w:rsid w:val="001465A9"/>
    <w:rsid w:val="00151C51"/>
    <w:rsid w:val="00153355"/>
    <w:rsid w:val="0015435E"/>
    <w:rsid w:val="00156F75"/>
    <w:rsid w:val="00163809"/>
    <w:rsid w:val="00163B09"/>
    <w:rsid w:val="00164F5F"/>
    <w:rsid w:val="001654BA"/>
    <w:rsid w:val="001654C1"/>
    <w:rsid w:val="00170DBF"/>
    <w:rsid w:val="00171447"/>
    <w:rsid w:val="001715BC"/>
    <w:rsid w:val="00171ED3"/>
    <w:rsid w:val="001742A1"/>
    <w:rsid w:val="00174590"/>
    <w:rsid w:val="00176633"/>
    <w:rsid w:val="00177E4A"/>
    <w:rsid w:val="00182B96"/>
    <w:rsid w:val="001856CC"/>
    <w:rsid w:val="001864B1"/>
    <w:rsid w:val="00186F3F"/>
    <w:rsid w:val="00187926"/>
    <w:rsid w:val="00187A0C"/>
    <w:rsid w:val="00187FF2"/>
    <w:rsid w:val="00191774"/>
    <w:rsid w:val="00193A03"/>
    <w:rsid w:val="00195D41"/>
    <w:rsid w:val="00195FEA"/>
    <w:rsid w:val="00196175"/>
    <w:rsid w:val="00196783"/>
    <w:rsid w:val="001978F4"/>
    <w:rsid w:val="001A190F"/>
    <w:rsid w:val="001A5E14"/>
    <w:rsid w:val="001A6993"/>
    <w:rsid w:val="001A79B8"/>
    <w:rsid w:val="001A7BDC"/>
    <w:rsid w:val="001A7E24"/>
    <w:rsid w:val="001B0AC8"/>
    <w:rsid w:val="001B3FA0"/>
    <w:rsid w:val="001B5CA9"/>
    <w:rsid w:val="001B691F"/>
    <w:rsid w:val="001B6A8A"/>
    <w:rsid w:val="001B6DEC"/>
    <w:rsid w:val="001C0F48"/>
    <w:rsid w:val="001C124C"/>
    <w:rsid w:val="001C1C75"/>
    <w:rsid w:val="001C1CE3"/>
    <w:rsid w:val="001C1D0A"/>
    <w:rsid w:val="001C2037"/>
    <w:rsid w:val="001C23E5"/>
    <w:rsid w:val="001C3B4B"/>
    <w:rsid w:val="001C6AA8"/>
    <w:rsid w:val="001C6FA5"/>
    <w:rsid w:val="001C7BC9"/>
    <w:rsid w:val="001D121D"/>
    <w:rsid w:val="001D4428"/>
    <w:rsid w:val="001D58B8"/>
    <w:rsid w:val="001D701F"/>
    <w:rsid w:val="001D7C80"/>
    <w:rsid w:val="001E1771"/>
    <w:rsid w:val="001E1789"/>
    <w:rsid w:val="001E2162"/>
    <w:rsid w:val="001E2E0D"/>
    <w:rsid w:val="001E3EE1"/>
    <w:rsid w:val="001E43C5"/>
    <w:rsid w:val="001E4479"/>
    <w:rsid w:val="001E4B5E"/>
    <w:rsid w:val="001E4F4F"/>
    <w:rsid w:val="001E6259"/>
    <w:rsid w:val="001E7697"/>
    <w:rsid w:val="001E79EC"/>
    <w:rsid w:val="001F0127"/>
    <w:rsid w:val="001F0272"/>
    <w:rsid w:val="001F0BF4"/>
    <w:rsid w:val="001F3CD5"/>
    <w:rsid w:val="001F4B42"/>
    <w:rsid w:val="001F5362"/>
    <w:rsid w:val="001F5C15"/>
    <w:rsid w:val="001F63A1"/>
    <w:rsid w:val="001F6626"/>
    <w:rsid w:val="001F718B"/>
    <w:rsid w:val="002005AB"/>
    <w:rsid w:val="002012C0"/>
    <w:rsid w:val="00201BFC"/>
    <w:rsid w:val="00203FE9"/>
    <w:rsid w:val="00204482"/>
    <w:rsid w:val="00204F34"/>
    <w:rsid w:val="002050CA"/>
    <w:rsid w:val="0020711F"/>
    <w:rsid w:val="00210443"/>
    <w:rsid w:val="00211F67"/>
    <w:rsid w:val="0021265C"/>
    <w:rsid w:val="00212EE3"/>
    <w:rsid w:val="002135C4"/>
    <w:rsid w:val="002137A9"/>
    <w:rsid w:val="0021405F"/>
    <w:rsid w:val="00215473"/>
    <w:rsid w:val="00215808"/>
    <w:rsid w:val="00215DB4"/>
    <w:rsid w:val="00216079"/>
    <w:rsid w:val="00216108"/>
    <w:rsid w:val="0022034C"/>
    <w:rsid w:val="00220FCE"/>
    <w:rsid w:val="00222C66"/>
    <w:rsid w:val="002236B7"/>
    <w:rsid w:val="00223795"/>
    <w:rsid w:val="00224DC7"/>
    <w:rsid w:val="00224F06"/>
    <w:rsid w:val="0023025F"/>
    <w:rsid w:val="00230F21"/>
    <w:rsid w:val="0023177C"/>
    <w:rsid w:val="002319AA"/>
    <w:rsid w:val="00233559"/>
    <w:rsid w:val="00234782"/>
    <w:rsid w:val="0023487F"/>
    <w:rsid w:val="00235CC5"/>
    <w:rsid w:val="00236A5B"/>
    <w:rsid w:val="00236EDE"/>
    <w:rsid w:val="00242321"/>
    <w:rsid w:val="00242BBF"/>
    <w:rsid w:val="002448C5"/>
    <w:rsid w:val="002454E6"/>
    <w:rsid w:val="002459BB"/>
    <w:rsid w:val="00246016"/>
    <w:rsid w:val="00246622"/>
    <w:rsid w:val="00251B58"/>
    <w:rsid w:val="00253A1B"/>
    <w:rsid w:val="00253EB3"/>
    <w:rsid w:val="00257378"/>
    <w:rsid w:val="002606BE"/>
    <w:rsid w:val="00262545"/>
    <w:rsid w:val="00262FFE"/>
    <w:rsid w:val="0026370E"/>
    <w:rsid w:val="00266807"/>
    <w:rsid w:val="00267C41"/>
    <w:rsid w:val="0027031C"/>
    <w:rsid w:val="00271588"/>
    <w:rsid w:val="00271DCA"/>
    <w:rsid w:val="002733CF"/>
    <w:rsid w:val="002733DA"/>
    <w:rsid w:val="002733E2"/>
    <w:rsid w:val="00275F8E"/>
    <w:rsid w:val="002774A8"/>
    <w:rsid w:val="0027756A"/>
    <w:rsid w:val="002800B4"/>
    <w:rsid w:val="00281726"/>
    <w:rsid w:val="002840E9"/>
    <w:rsid w:val="002855BA"/>
    <w:rsid w:val="0029280C"/>
    <w:rsid w:val="00294D6C"/>
    <w:rsid w:val="0029518F"/>
    <w:rsid w:val="00296015"/>
    <w:rsid w:val="002961A0"/>
    <w:rsid w:val="00296461"/>
    <w:rsid w:val="002974B3"/>
    <w:rsid w:val="00297CEA"/>
    <w:rsid w:val="00297ED7"/>
    <w:rsid w:val="002A06D3"/>
    <w:rsid w:val="002A1293"/>
    <w:rsid w:val="002A2282"/>
    <w:rsid w:val="002A25C1"/>
    <w:rsid w:val="002A2F89"/>
    <w:rsid w:val="002A3355"/>
    <w:rsid w:val="002A34A2"/>
    <w:rsid w:val="002A5F65"/>
    <w:rsid w:val="002A6283"/>
    <w:rsid w:val="002A655B"/>
    <w:rsid w:val="002A74C9"/>
    <w:rsid w:val="002A75E7"/>
    <w:rsid w:val="002B4870"/>
    <w:rsid w:val="002B487E"/>
    <w:rsid w:val="002B5AF8"/>
    <w:rsid w:val="002C1273"/>
    <w:rsid w:val="002C226C"/>
    <w:rsid w:val="002C282B"/>
    <w:rsid w:val="002C2A25"/>
    <w:rsid w:val="002C3061"/>
    <w:rsid w:val="002C3D43"/>
    <w:rsid w:val="002C58AA"/>
    <w:rsid w:val="002C5C66"/>
    <w:rsid w:val="002C7DBA"/>
    <w:rsid w:val="002C7F64"/>
    <w:rsid w:val="002D2D25"/>
    <w:rsid w:val="002D36E2"/>
    <w:rsid w:val="002D6238"/>
    <w:rsid w:val="002D6C30"/>
    <w:rsid w:val="002D700B"/>
    <w:rsid w:val="002D70F6"/>
    <w:rsid w:val="002D7947"/>
    <w:rsid w:val="002E13FC"/>
    <w:rsid w:val="002E14D5"/>
    <w:rsid w:val="002E2753"/>
    <w:rsid w:val="002E2B53"/>
    <w:rsid w:val="002E705F"/>
    <w:rsid w:val="002E71CF"/>
    <w:rsid w:val="002F2601"/>
    <w:rsid w:val="002F28E1"/>
    <w:rsid w:val="002F321C"/>
    <w:rsid w:val="002F4032"/>
    <w:rsid w:val="002F5337"/>
    <w:rsid w:val="002F5FBE"/>
    <w:rsid w:val="002F70AC"/>
    <w:rsid w:val="002F7FDF"/>
    <w:rsid w:val="003025D4"/>
    <w:rsid w:val="00303E60"/>
    <w:rsid w:val="003045E6"/>
    <w:rsid w:val="00304E29"/>
    <w:rsid w:val="003079C3"/>
    <w:rsid w:val="0031275F"/>
    <w:rsid w:val="00314CBA"/>
    <w:rsid w:val="00314DF9"/>
    <w:rsid w:val="00314FE8"/>
    <w:rsid w:val="0031642C"/>
    <w:rsid w:val="00317703"/>
    <w:rsid w:val="00320D44"/>
    <w:rsid w:val="00322608"/>
    <w:rsid w:val="00323DE9"/>
    <w:rsid w:val="003240FC"/>
    <w:rsid w:val="003243B3"/>
    <w:rsid w:val="003244CC"/>
    <w:rsid w:val="00325FE0"/>
    <w:rsid w:val="003265EF"/>
    <w:rsid w:val="003279CB"/>
    <w:rsid w:val="0033157E"/>
    <w:rsid w:val="00331D2D"/>
    <w:rsid w:val="00332AD3"/>
    <w:rsid w:val="00332BF2"/>
    <w:rsid w:val="003338C2"/>
    <w:rsid w:val="00334AED"/>
    <w:rsid w:val="00336AB7"/>
    <w:rsid w:val="00340EF8"/>
    <w:rsid w:val="00341F9C"/>
    <w:rsid w:val="003430AB"/>
    <w:rsid w:val="00343107"/>
    <w:rsid w:val="00343FC1"/>
    <w:rsid w:val="00346462"/>
    <w:rsid w:val="00346B92"/>
    <w:rsid w:val="0034719A"/>
    <w:rsid w:val="00351140"/>
    <w:rsid w:val="00351173"/>
    <w:rsid w:val="003524D3"/>
    <w:rsid w:val="00353181"/>
    <w:rsid w:val="003547A0"/>
    <w:rsid w:val="0035699B"/>
    <w:rsid w:val="00356C5A"/>
    <w:rsid w:val="00356D65"/>
    <w:rsid w:val="003571AC"/>
    <w:rsid w:val="00360015"/>
    <w:rsid w:val="00362012"/>
    <w:rsid w:val="00362255"/>
    <w:rsid w:val="00363949"/>
    <w:rsid w:val="00363F2F"/>
    <w:rsid w:val="00364019"/>
    <w:rsid w:val="00365FD6"/>
    <w:rsid w:val="003666D2"/>
    <w:rsid w:val="00366DE8"/>
    <w:rsid w:val="00370101"/>
    <w:rsid w:val="003705E1"/>
    <w:rsid w:val="003726DF"/>
    <w:rsid w:val="00372929"/>
    <w:rsid w:val="00372FE1"/>
    <w:rsid w:val="00373226"/>
    <w:rsid w:val="00375A1E"/>
    <w:rsid w:val="00375E39"/>
    <w:rsid w:val="003763C1"/>
    <w:rsid w:val="0037648B"/>
    <w:rsid w:val="00377B0B"/>
    <w:rsid w:val="0038143B"/>
    <w:rsid w:val="0038183B"/>
    <w:rsid w:val="00383FD5"/>
    <w:rsid w:val="00384314"/>
    <w:rsid w:val="00384589"/>
    <w:rsid w:val="00384D86"/>
    <w:rsid w:val="0038543F"/>
    <w:rsid w:val="00385536"/>
    <w:rsid w:val="00385E7A"/>
    <w:rsid w:val="003874A3"/>
    <w:rsid w:val="00387C7F"/>
    <w:rsid w:val="00391FDE"/>
    <w:rsid w:val="00395738"/>
    <w:rsid w:val="00396ED6"/>
    <w:rsid w:val="003A0DED"/>
    <w:rsid w:val="003A10A2"/>
    <w:rsid w:val="003A3B21"/>
    <w:rsid w:val="003A40E3"/>
    <w:rsid w:val="003A525F"/>
    <w:rsid w:val="003A5D24"/>
    <w:rsid w:val="003B0B04"/>
    <w:rsid w:val="003B157D"/>
    <w:rsid w:val="003B19DD"/>
    <w:rsid w:val="003B20DD"/>
    <w:rsid w:val="003B216D"/>
    <w:rsid w:val="003B279A"/>
    <w:rsid w:val="003B2C8D"/>
    <w:rsid w:val="003B378B"/>
    <w:rsid w:val="003B3A64"/>
    <w:rsid w:val="003B4EEB"/>
    <w:rsid w:val="003B5039"/>
    <w:rsid w:val="003B6B34"/>
    <w:rsid w:val="003B70DE"/>
    <w:rsid w:val="003B7663"/>
    <w:rsid w:val="003B7693"/>
    <w:rsid w:val="003B7A47"/>
    <w:rsid w:val="003C06A6"/>
    <w:rsid w:val="003C0994"/>
    <w:rsid w:val="003C0B85"/>
    <w:rsid w:val="003C171D"/>
    <w:rsid w:val="003C1726"/>
    <w:rsid w:val="003C18B4"/>
    <w:rsid w:val="003C20B8"/>
    <w:rsid w:val="003C277A"/>
    <w:rsid w:val="003C3B08"/>
    <w:rsid w:val="003C3DFE"/>
    <w:rsid w:val="003C45D1"/>
    <w:rsid w:val="003C5EE4"/>
    <w:rsid w:val="003C6DBA"/>
    <w:rsid w:val="003C6DFD"/>
    <w:rsid w:val="003C71AD"/>
    <w:rsid w:val="003C7256"/>
    <w:rsid w:val="003C7975"/>
    <w:rsid w:val="003D087B"/>
    <w:rsid w:val="003D1D3D"/>
    <w:rsid w:val="003D252B"/>
    <w:rsid w:val="003D268E"/>
    <w:rsid w:val="003D2C2D"/>
    <w:rsid w:val="003D53AF"/>
    <w:rsid w:val="003D5F6E"/>
    <w:rsid w:val="003D6D8F"/>
    <w:rsid w:val="003D776B"/>
    <w:rsid w:val="003D7857"/>
    <w:rsid w:val="003D7C78"/>
    <w:rsid w:val="003E0FB9"/>
    <w:rsid w:val="003E2DAA"/>
    <w:rsid w:val="003E2E87"/>
    <w:rsid w:val="003E34CD"/>
    <w:rsid w:val="003E5B07"/>
    <w:rsid w:val="003E7F0E"/>
    <w:rsid w:val="003F03C8"/>
    <w:rsid w:val="003F0DD6"/>
    <w:rsid w:val="003F0F39"/>
    <w:rsid w:val="003F1224"/>
    <w:rsid w:val="003F3248"/>
    <w:rsid w:val="003F3B54"/>
    <w:rsid w:val="003F450D"/>
    <w:rsid w:val="003F45B9"/>
    <w:rsid w:val="003F5393"/>
    <w:rsid w:val="003F5B92"/>
    <w:rsid w:val="003F5BEA"/>
    <w:rsid w:val="003F6D37"/>
    <w:rsid w:val="003F6E12"/>
    <w:rsid w:val="00400D8B"/>
    <w:rsid w:val="004017D2"/>
    <w:rsid w:val="00401DDB"/>
    <w:rsid w:val="004039E6"/>
    <w:rsid w:val="00404408"/>
    <w:rsid w:val="00404B36"/>
    <w:rsid w:val="00405296"/>
    <w:rsid w:val="00410BE8"/>
    <w:rsid w:val="00410F31"/>
    <w:rsid w:val="00412481"/>
    <w:rsid w:val="00412C3D"/>
    <w:rsid w:val="00415146"/>
    <w:rsid w:val="00415A5E"/>
    <w:rsid w:val="00424855"/>
    <w:rsid w:val="004253E0"/>
    <w:rsid w:val="0043176F"/>
    <w:rsid w:val="00432B12"/>
    <w:rsid w:val="00433538"/>
    <w:rsid w:val="0043373D"/>
    <w:rsid w:val="00434551"/>
    <w:rsid w:val="0043520C"/>
    <w:rsid w:val="00435321"/>
    <w:rsid w:val="00435514"/>
    <w:rsid w:val="004355D2"/>
    <w:rsid w:val="00435A8E"/>
    <w:rsid w:val="00440804"/>
    <w:rsid w:val="004416C9"/>
    <w:rsid w:val="0044270A"/>
    <w:rsid w:val="00443BC0"/>
    <w:rsid w:val="00446E07"/>
    <w:rsid w:val="004472E2"/>
    <w:rsid w:val="004477F3"/>
    <w:rsid w:val="00447B2E"/>
    <w:rsid w:val="00450350"/>
    <w:rsid w:val="00451465"/>
    <w:rsid w:val="0045572E"/>
    <w:rsid w:val="00456399"/>
    <w:rsid w:val="004564B0"/>
    <w:rsid w:val="004573C5"/>
    <w:rsid w:val="00457644"/>
    <w:rsid w:val="004579D1"/>
    <w:rsid w:val="00460101"/>
    <w:rsid w:val="004604E1"/>
    <w:rsid w:val="004610B5"/>
    <w:rsid w:val="00462EF4"/>
    <w:rsid w:val="004635BE"/>
    <w:rsid w:val="00463F2C"/>
    <w:rsid w:val="00464089"/>
    <w:rsid w:val="004641B9"/>
    <w:rsid w:val="00464C6C"/>
    <w:rsid w:val="004659F3"/>
    <w:rsid w:val="00466EF7"/>
    <w:rsid w:val="00467B28"/>
    <w:rsid w:val="00470925"/>
    <w:rsid w:val="0047219E"/>
    <w:rsid w:val="004724D4"/>
    <w:rsid w:val="00476B26"/>
    <w:rsid w:val="00476B64"/>
    <w:rsid w:val="0047794E"/>
    <w:rsid w:val="00480144"/>
    <w:rsid w:val="0048048D"/>
    <w:rsid w:val="00480DF7"/>
    <w:rsid w:val="0048105A"/>
    <w:rsid w:val="00481440"/>
    <w:rsid w:val="00483521"/>
    <w:rsid w:val="00486A67"/>
    <w:rsid w:val="00486EA0"/>
    <w:rsid w:val="00487B13"/>
    <w:rsid w:val="00487ED3"/>
    <w:rsid w:val="004900F4"/>
    <w:rsid w:val="00490201"/>
    <w:rsid w:val="004903C7"/>
    <w:rsid w:val="00490C92"/>
    <w:rsid w:val="00491642"/>
    <w:rsid w:val="0049186F"/>
    <w:rsid w:val="004918C3"/>
    <w:rsid w:val="0049284E"/>
    <w:rsid w:val="00492941"/>
    <w:rsid w:val="00492CB5"/>
    <w:rsid w:val="0049304F"/>
    <w:rsid w:val="00494E5A"/>
    <w:rsid w:val="004A0CE6"/>
    <w:rsid w:val="004A1310"/>
    <w:rsid w:val="004A19DE"/>
    <w:rsid w:val="004A2E4B"/>
    <w:rsid w:val="004A2F9C"/>
    <w:rsid w:val="004A3354"/>
    <w:rsid w:val="004A3E5D"/>
    <w:rsid w:val="004A44D7"/>
    <w:rsid w:val="004A5448"/>
    <w:rsid w:val="004A5A53"/>
    <w:rsid w:val="004A60D7"/>
    <w:rsid w:val="004A6539"/>
    <w:rsid w:val="004A67DC"/>
    <w:rsid w:val="004A6917"/>
    <w:rsid w:val="004A7DDE"/>
    <w:rsid w:val="004B04A0"/>
    <w:rsid w:val="004B0DE4"/>
    <w:rsid w:val="004B18B4"/>
    <w:rsid w:val="004B1DEC"/>
    <w:rsid w:val="004B1F9F"/>
    <w:rsid w:val="004B2161"/>
    <w:rsid w:val="004B2644"/>
    <w:rsid w:val="004B2B45"/>
    <w:rsid w:val="004B2CA7"/>
    <w:rsid w:val="004B4C0F"/>
    <w:rsid w:val="004B536B"/>
    <w:rsid w:val="004B5887"/>
    <w:rsid w:val="004B60B1"/>
    <w:rsid w:val="004B6D85"/>
    <w:rsid w:val="004C0828"/>
    <w:rsid w:val="004C0AED"/>
    <w:rsid w:val="004C1FF7"/>
    <w:rsid w:val="004C2035"/>
    <w:rsid w:val="004C2F1F"/>
    <w:rsid w:val="004C3FF1"/>
    <w:rsid w:val="004C7B23"/>
    <w:rsid w:val="004D0419"/>
    <w:rsid w:val="004D0BCF"/>
    <w:rsid w:val="004D2C66"/>
    <w:rsid w:val="004D2EEB"/>
    <w:rsid w:val="004D3402"/>
    <w:rsid w:val="004D3C81"/>
    <w:rsid w:val="004D79DA"/>
    <w:rsid w:val="004E08B5"/>
    <w:rsid w:val="004E1461"/>
    <w:rsid w:val="004E29B7"/>
    <w:rsid w:val="004E2D5B"/>
    <w:rsid w:val="004E383E"/>
    <w:rsid w:val="004E7077"/>
    <w:rsid w:val="004E741C"/>
    <w:rsid w:val="004F0029"/>
    <w:rsid w:val="004F044F"/>
    <w:rsid w:val="004F0860"/>
    <w:rsid w:val="004F4358"/>
    <w:rsid w:val="004F4CF1"/>
    <w:rsid w:val="004F6480"/>
    <w:rsid w:val="004F6B3D"/>
    <w:rsid w:val="004F6C41"/>
    <w:rsid w:val="00503206"/>
    <w:rsid w:val="00505209"/>
    <w:rsid w:val="00506294"/>
    <w:rsid w:val="00506AD2"/>
    <w:rsid w:val="00506EAB"/>
    <w:rsid w:val="00512295"/>
    <w:rsid w:val="005132CE"/>
    <w:rsid w:val="00513308"/>
    <w:rsid w:val="00513473"/>
    <w:rsid w:val="005142CC"/>
    <w:rsid w:val="00514D9C"/>
    <w:rsid w:val="00517217"/>
    <w:rsid w:val="00520E2F"/>
    <w:rsid w:val="0052128F"/>
    <w:rsid w:val="00521DF4"/>
    <w:rsid w:val="005228B5"/>
    <w:rsid w:val="00523333"/>
    <w:rsid w:val="00523A1F"/>
    <w:rsid w:val="00524BA9"/>
    <w:rsid w:val="0052530A"/>
    <w:rsid w:val="00525CD3"/>
    <w:rsid w:val="0052653E"/>
    <w:rsid w:val="00526602"/>
    <w:rsid w:val="00527242"/>
    <w:rsid w:val="00531276"/>
    <w:rsid w:val="00531432"/>
    <w:rsid w:val="00531444"/>
    <w:rsid w:val="005328E8"/>
    <w:rsid w:val="00532F37"/>
    <w:rsid w:val="00534EB1"/>
    <w:rsid w:val="00537416"/>
    <w:rsid w:val="0053773A"/>
    <w:rsid w:val="0054089C"/>
    <w:rsid w:val="00540B85"/>
    <w:rsid w:val="005411BC"/>
    <w:rsid w:val="00543312"/>
    <w:rsid w:val="0054355A"/>
    <w:rsid w:val="00544CDA"/>
    <w:rsid w:val="00547A76"/>
    <w:rsid w:val="0055048C"/>
    <w:rsid w:val="005509DD"/>
    <w:rsid w:val="005509F4"/>
    <w:rsid w:val="00551B81"/>
    <w:rsid w:val="00552989"/>
    <w:rsid w:val="005531C6"/>
    <w:rsid w:val="005534A4"/>
    <w:rsid w:val="005569B9"/>
    <w:rsid w:val="005618C6"/>
    <w:rsid w:val="00563331"/>
    <w:rsid w:val="00564B62"/>
    <w:rsid w:val="0056534E"/>
    <w:rsid w:val="0056710D"/>
    <w:rsid w:val="005674D8"/>
    <w:rsid w:val="005700D6"/>
    <w:rsid w:val="005722D4"/>
    <w:rsid w:val="005748E8"/>
    <w:rsid w:val="00574BDC"/>
    <w:rsid w:val="0057532F"/>
    <w:rsid w:val="0057667F"/>
    <w:rsid w:val="00577F5A"/>
    <w:rsid w:val="0058012C"/>
    <w:rsid w:val="00581555"/>
    <w:rsid w:val="00581685"/>
    <w:rsid w:val="005817F2"/>
    <w:rsid w:val="00581C72"/>
    <w:rsid w:val="00582E5F"/>
    <w:rsid w:val="0058428E"/>
    <w:rsid w:val="005847E2"/>
    <w:rsid w:val="005849B3"/>
    <w:rsid w:val="005852A3"/>
    <w:rsid w:val="00585BA9"/>
    <w:rsid w:val="00585F45"/>
    <w:rsid w:val="00586F67"/>
    <w:rsid w:val="00587215"/>
    <w:rsid w:val="00587DA2"/>
    <w:rsid w:val="00590DCE"/>
    <w:rsid w:val="00590FF5"/>
    <w:rsid w:val="0059201B"/>
    <w:rsid w:val="00593349"/>
    <w:rsid w:val="00594139"/>
    <w:rsid w:val="00595031"/>
    <w:rsid w:val="00595277"/>
    <w:rsid w:val="00595301"/>
    <w:rsid w:val="00595718"/>
    <w:rsid w:val="00596A9C"/>
    <w:rsid w:val="005A0E97"/>
    <w:rsid w:val="005A328B"/>
    <w:rsid w:val="005A4C66"/>
    <w:rsid w:val="005A6A5A"/>
    <w:rsid w:val="005B0533"/>
    <w:rsid w:val="005B172D"/>
    <w:rsid w:val="005B2199"/>
    <w:rsid w:val="005B2E32"/>
    <w:rsid w:val="005B2F8F"/>
    <w:rsid w:val="005B4CD7"/>
    <w:rsid w:val="005B77DD"/>
    <w:rsid w:val="005C0222"/>
    <w:rsid w:val="005C13DE"/>
    <w:rsid w:val="005C1618"/>
    <w:rsid w:val="005C47B4"/>
    <w:rsid w:val="005C5E5C"/>
    <w:rsid w:val="005C6770"/>
    <w:rsid w:val="005D016E"/>
    <w:rsid w:val="005D02CE"/>
    <w:rsid w:val="005D1AEB"/>
    <w:rsid w:val="005D251A"/>
    <w:rsid w:val="005D28EF"/>
    <w:rsid w:val="005D54E8"/>
    <w:rsid w:val="005E1243"/>
    <w:rsid w:val="005E1661"/>
    <w:rsid w:val="005E1B8A"/>
    <w:rsid w:val="005E1E6C"/>
    <w:rsid w:val="005E1FF2"/>
    <w:rsid w:val="005E2428"/>
    <w:rsid w:val="005E2740"/>
    <w:rsid w:val="005E3678"/>
    <w:rsid w:val="005E36CB"/>
    <w:rsid w:val="005E52F7"/>
    <w:rsid w:val="005E580C"/>
    <w:rsid w:val="005F0122"/>
    <w:rsid w:val="005F1327"/>
    <w:rsid w:val="005F3502"/>
    <w:rsid w:val="005F4C9C"/>
    <w:rsid w:val="005F4E2E"/>
    <w:rsid w:val="005F58F0"/>
    <w:rsid w:val="005F6F1E"/>
    <w:rsid w:val="00600461"/>
    <w:rsid w:val="006007FB"/>
    <w:rsid w:val="006009FF"/>
    <w:rsid w:val="00601C12"/>
    <w:rsid w:val="006035AB"/>
    <w:rsid w:val="006037CC"/>
    <w:rsid w:val="0060404B"/>
    <w:rsid w:val="00606D42"/>
    <w:rsid w:val="00606E1D"/>
    <w:rsid w:val="00606F07"/>
    <w:rsid w:val="00607353"/>
    <w:rsid w:val="006110FF"/>
    <w:rsid w:val="0061181A"/>
    <w:rsid w:val="00612B5D"/>
    <w:rsid w:val="00612DFA"/>
    <w:rsid w:val="006134B9"/>
    <w:rsid w:val="00614464"/>
    <w:rsid w:val="00614645"/>
    <w:rsid w:val="00614ABD"/>
    <w:rsid w:val="00614B2D"/>
    <w:rsid w:val="00617052"/>
    <w:rsid w:val="0062134E"/>
    <w:rsid w:val="00622B0A"/>
    <w:rsid w:val="006240A3"/>
    <w:rsid w:val="006240EB"/>
    <w:rsid w:val="0062423E"/>
    <w:rsid w:val="00624B59"/>
    <w:rsid w:val="00627BA5"/>
    <w:rsid w:val="00627CE6"/>
    <w:rsid w:val="00632011"/>
    <w:rsid w:val="006328C8"/>
    <w:rsid w:val="006340D4"/>
    <w:rsid w:val="00634396"/>
    <w:rsid w:val="00635314"/>
    <w:rsid w:val="00635435"/>
    <w:rsid w:val="006402BC"/>
    <w:rsid w:val="006402F0"/>
    <w:rsid w:val="0064053F"/>
    <w:rsid w:val="00640780"/>
    <w:rsid w:val="00640C41"/>
    <w:rsid w:val="00642ABF"/>
    <w:rsid w:val="006431AE"/>
    <w:rsid w:val="006458EE"/>
    <w:rsid w:val="00645B94"/>
    <w:rsid w:val="00645F55"/>
    <w:rsid w:val="00646B38"/>
    <w:rsid w:val="00650459"/>
    <w:rsid w:val="00650B5F"/>
    <w:rsid w:val="0065428A"/>
    <w:rsid w:val="006560F8"/>
    <w:rsid w:val="006575BC"/>
    <w:rsid w:val="00662F94"/>
    <w:rsid w:val="00663B68"/>
    <w:rsid w:val="006668C7"/>
    <w:rsid w:val="0067032B"/>
    <w:rsid w:val="00670BD8"/>
    <w:rsid w:val="006712C3"/>
    <w:rsid w:val="0067187A"/>
    <w:rsid w:val="00671A62"/>
    <w:rsid w:val="00672051"/>
    <w:rsid w:val="006732DD"/>
    <w:rsid w:val="00674A94"/>
    <w:rsid w:val="00674BB1"/>
    <w:rsid w:val="006810F6"/>
    <w:rsid w:val="00684235"/>
    <w:rsid w:val="0068426E"/>
    <w:rsid w:val="006844AD"/>
    <w:rsid w:val="00684D77"/>
    <w:rsid w:val="00685C69"/>
    <w:rsid w:val="0068637C"/>
    <w:rsid w:val="00686CED"/>
    <w:rsid w:val="00687276"/>
    <w:rsid w:val="00687346"/>
    <w:rsid w:val="00690813"/>
    <w:rsid w:val="00690DCD"/>
    <w:rsid w:val="00690F9C"/>
    <w:rsid w:val="006914CE"/>
    <w:rsid w:val="00693C90"/>
    <w:rsid w:val="00694812"/>
    <w:rsid w:val="00694967"/>
    <w:rsid w:val="00695327"/>
    <w:rsid w:val="0069535E"/>
    <w:rsid w:val="0069599A"/>
    <w:rsid w:val="006969DA"/>
    <w:rsid w:val="00696E6A"/>
    <w:rsid w:val="00697035"/>
    <w:rsid w:val="00697BE0"/>
    <w:rsid w:val="00697C17"/>
    <w:rsid w:val="006A19A5"/>
    <w:rsid w:val="006A1F8D"/>
    <w:rsid w:val="006A317B"/>
    <w:rsid w:val="006A37E8"/>
    <w:rsid w:val="006A4437"/>
    <w:rsid w:val="006A5520"/>
    <w:rsid w:val="006A5C06"/>
    <w:rsid w:val="006B01DA"/>
    <w:rsid w:val="006B02B6"/>
    <w:rsid w:val="006B0602"/>
    <w:rsid w:val="006B20D6"/>
    <w:rsid w:val="006B4296"/>
    <w:rsid w:val="006B56B9"/>
    <w:rsid w:val="006B6823"/>
    <w:rsid w:val="006B7EDB"/>
    <w:rsid w:val="006C03B6"/>
    <w:rsid w:val="006C0CD8"/>
    <w:rsid w:val="006C2234"/>
    <w:rsid w:val="006C54E8"/>
    <w:rsid w:val="006C69A7"/>
    <w:rsid w:val="006C6C90"/>
    <w:rsid w:val="006C7F00"/>
    <w:rsid w:val="006D0705"/>
    <w:rsid w:val="006D0E1C"/>
    <w:rsid w:val="006D1083"/>
    <w:rsid w:val="006D1553"/>
    <w:rsid w:val="006D1B2A"/>
    <w:rsid w:val="006D2957"/>
    <w:rsid w:val="006D361F"/>
    <w:rsid w:val="006D3FD7"/>
    <w:rsid w:val="006D7025"/>
    <w:rsid w:val="006D7B79"/>
    <w:rsid w:val="006E0A6E"/>
    <w:rsid w:val="006E0BC0"/>
    <w:rsid w:val="006E102B"/>
    <w:rsid w:val="006E3588"/>
    <w:rsid w:val="006E3D07"/>
    <w:rsid w:val="006E48FB"/>
    <w:rsid w:val="006E5350"/>
    <w:rsid w:val="006E6417"/>
    <w:rsid w:val="006E7207"/>
    <w:rsid w:val="006E72D3"/>
    <w:rsid w:val="006F0088"/>
    <w:rsid w:val="006F0271"/>
    <w:rsid w:val="006F04F4"/>
    <w:rsid w:val="006F0946"/>
    <w:rsid w:val="006F1E7F"/>
    <w:rsid w:val="006F2412"/>
    <w:rsid w:val="006F2CD8"/>
    <w:rsid w:val="006F3533"/>
    <w:rsid w:val="006F48D8"/>
    <w:rsid w:val="006F4BE1"/>
    <w:rsid w:val="006F52DC"/>
    <w:rsid w:val="006F5BA4"/>
    <w:rsid w:val="006F724C"/>
    <w:rsid w:val="00700325"/>
    <w:rsid w:val="00701911"/>
    <w:rsid w:val="00701BC8"/>
    <w:rsid w:val="00703003"/>
    <w:rsid w:val="007030F3"/>
    <w:rsid w:val="00703AE0"/>
    <w:rsid w:val="00703BDC"/>
    <w:rsid w:val="007042FD"/>
    <w:rsid w:val="007049F9"/>
    <w:rsid w:val="00704BB8"/>
    <w:rsid w:val="00705BFC"/>
    <w:rsid w:val="007064FD"/>
    <w:rsid w:val="007070E2"/>
    <w:rsid w:val="00707A00"/>
    <w:rsid w:val="00711C25"/>
    <w:rsid w:val="007128BE"/>
    <w:rsid w:val="007131EA"/>
    <w:rsid w:val="00713284"/>
    <w:rsid w:val="00714B1D"/>
    <w:rsid w:val="00715978"/>
    <w:rsid w:val="00721B9E"/>
    <w:rsid w:val="007226C9"/>
    <w:rsid w:val="00722CD0"/>
    <w:rsid w:val="007231D0"/>
    <w:rsid w:val="00724000"/>
    <w:rsid w:val="007247CE"/>
    <w:rsid w:val="0072556C"/>
    <w:rsid w:val="007258FF"/>
    <w:rsid w:val="00726868"/>
    <w:rsid w:val="007324D1"/>
    <w:rsid w:val="00734175"/>
    <w:rsid w:val="007343C2"/>
    <w:rsid w:val="00735E6A"/>
    <w:rsid w:val="0073663B"/>
    <w:rsid w:val="0074031A"/>
    <w:rsid w:val="00740E85"/>
    <w:rsid w:val="00741C7F"/>
    <w:rsid w:val="00742598"/>
    <w:rsid w:val="00742F7E"/>
    <w:rsid w:val="00743342"/>
    <w:rsid w:val="00743BAA"/>
    <w:rsid w:val="00745090"/>
    <w:rsid w:val="00745207"/>
    <w:rsid w:val="00746302"/>
    <w:rsid w:val="00746CA9"/>
    <w:rsid w:val="0075017B"/>
    <w:rsid w:val="007509B8"/>
    <w:rsid w:val="00750C1A"/>
    <w:rsid w:val="00752499"/>
    <w:rsid w:val="0075365F"/>
    <w:rsid w:val="00753BCC"/>
    <w:rsid w:val="00753D77"/>
    <w:rsid w:val="00754C1F"/>
    <w:rsid w:val="00755B5E"/>
    <w:rsid w:val="007575CE"/>
    <w:rsid w:val="00757BB7"/>
    <w:rsid w:val="00764A29"/>
    <w:rsid w:val="00767603"/>
    <w:rsid w:val="00770D54"/>
    <w:rsid w:val="00771AF0"/>
    <w:rsid w:val="00772017"/>
    <w:rsid w:val="00772E3C"/>
    <w:rsid w:val="00773519"/>
    <w:rsid w:val="00773A69"/>
    <w:rsid w:val="00774571"/>
    <w:rsid w:val="00775357"/>
    <w:rsid w:val="00776138"/>
    <w:rsid w:val="0078079F"/>
    <w:rsid w:val="00780889"/>
    <w:rsid w:val="00781A0F"/>
    <w:rsid w:val="00781E67"/>
    <w:rsid w:val="007826C6"/>
    <w:rsid w:val="00783782"/>
    <w:rsid w:val="00783C93"/>
    <w:rsid w:val="00783D94"/>
    <w:rsid w:val="00784E25"/>
    <w:rsid w:val="007874A9"/>
    <w:rsid w:val="00791C00"/>
    <w:rsid w:val="00792425"/>
    <w:rsid w:val="0079478F"/>
    <w:rsid w:val="00794983"/>
    <w:rsid w:val="007949CC"/>
    <w:rsid w:val="00794AEC"/>
    <w:rsid w:val="007950BC"/>
    <w:rsid w:val="00796273"/>
    <w:rsid w:val="007963BA"/>
    <w:rsid w:val="00797DE2"/>
    <w:rsid w:val="007A0B0F"/>
    <w:rsid w:val="007A1405"/>
    <w:rsid w:val="007A233C"/>
    <w:rsid w:val="007A5C27"/>
    <w:rsid w:val="007A66BA"/>
    <w:rsid w:val="007A67CE"/>
    <w:rsid w:val="007A7147"/>
    <w:rsid w:val="007A7379"/>
    <w:rsid w:val="007A7ED5"/>
    <w:rsid w:val="007B0AAE"/>
    <w:rsid w:val="007B0F8F"/>
    <w:rsid w:val="007B10A2"/>
    <w:rsid w:val="007B1341"/>
    <w:rsid w:val="007B30B6"/>
    <w:rsid w:val="007B48D0"/>
    <w:rsid w:val="007B4EC0"/>
    <w:rsid w:val="007B6916"/>
    <w:rsid w:val="007B708A"/>
    <w:rsid w:val="007B7112"/>
    <w:rsid w:val="007B717F"/>
    <w:rsid w:val="007C0CC1"/>
    <w:rsid w:val="007C12A0"/>
    <w:rsid w:val="007C269B"/>
    <w:rsid w:val="007C2A59"/>
    <w:rsid w:val="007C5B04"/>
    <w:rsid w:val="007C73B1"/>
    <w:rsid w:val="007C73FE"/>
    <w:rsid w:val="007C7B10"/>
    <w:rsid w:val="007D0385"/>
    <w:rsid w:val="007D061F"/>
    <w:rsid w:val="007D0740"/>
    <w:rsid w:val="007D1D43"/>
    <w:rsid w:val="007D39AD"/>
    <w:rsid w:val="007D4499"/>
    <w:rsid w:val="007E0CE7"/>
    <w:rsid w:val="007E1332"/>
    <w:rsid w:val="007E15C5"/>
    <w:rsid w:val="007E207F"/>
    <w:rsid w:val="007E2290"/>
    <w:rsid w:val="007E3179"/>
    <w:rsid w:val="007E5B24"/>
    <w:rsid w:val="007E5DD8"/>
    <w:rsid w:val="007E5F73"/>
    <w:rsid w:val="007E761A"/>
    <w:rsid w:val="007F1C57"/>
    <w:rsid w:val="007F283C"/>
    <w:rsid w:val="007F4A8A"/>
    <w:rsid w:val="007F4F76"/>
    <w:rsid w:val="007F50D9"/>
    <w:rsid w:val="007F5889"/>
    <w:rsid w:val="007F5FDF"/>
    <w:rsid w:val="007F6AE7"/>
    <w:rsid w:val="007F740B"/>
    <w:rsid w:val="007F77C6"/>
    <w:rsid w:val="008000F1"/>
    <w:rsid w:val="008005B3"/>
    <w:rsid w:val="00800DD2"/>
    <w:rsid w:val="008033CF"/>
    <w:rsid w:val="008035A6"/>
    <w:rsid w:val="008047C5"/>
    <w:rsid w:val="00810206"/>
    <w:rsid w:val="008119D0"/>
    <w:rsid w:val="00813CBE"/>
    <w:rsid w:val="00816089"/>
    <w:rsid w:val="00816A91"/>
    <w:rsid w:val="008172D9"/>
    <w:rsid w:val="00820F63"/>
    <w:rsid w:val="008240EA"/>
    <w:rsid w:val="00824797"/>
    <w:rsid w:val="00824B38"/>
    <w:rsid w:val="00825AE7"/>
    <w:rsid w:val="00825C16"/>
    <w:rsid w:val="0082677F"/>
    <w:rsid w:val="00827FB5"/>
    <w:rsid w:val="00830563"/>
    <w:rsid w:val="00830C6C"/>
    <w:rsid w:val="00831888"/>
    <w:rsid w:val="008325AE"/>
    <w:rsid w:val="0083267E"/>
    <w:rsid w:val="008328CE"/>
    <w:rsid w:val="00834B78"/>
    <w:rsid w:val="0083514C"/>
    <w:rsid w:val="00836335"/>
    <w:rsid w:val="00840C17"/>
    <w:rsid w:val="0084178F"/>
    <w:rsid w:val="008420B5"/>
    <w:rsid w:val="008451C6"/>
    <w:rsid w:val="0084581F"/>
    <w:rsid w:val="008458AE"/>
    <w:rsid w:val="0084722E"/>
    <w:rsid w:val="00847ABB"/>
    <w:rsid w:val="00847B78"/>
    <w:rsid w:val="00852514"/>
    <w:rsid w:val="00853227"/>
    <w:rsid w:val="00853F61"/>
    <w:rsid w:val="008541F4"/>
    <w:rsid w:val="008543C0"/>
    <w:rsid w:val="008550B4"/>
    <w:rsid w:val="008554DA"/>
    <w:rsid w:val="00857E7D"/>
    <w:rsid w:val="00860963"/>
    <w:rsid w:val="008613AF"/>
    <w:rsid w:val="00862170"/>
    <w:rsid w:val="008639AD"/>
    <w:rsid w:val="00865B05"/>
    <w:rsid w:val="008674D2"/>
    <w:rsid w:val="00867A74"/>
    <w:rsid w:val="00867B8E"/>
    <w:rsid w:val="00867C59"/>
    <w:rsid w:val="008710B9"/>
    <w:rsid w:val="0087144B"/>
    <w:rsid w:val="008714EE"/>
    <w:rsid w:val="00873DAD"/>
    <w:rsid w:val="00874A0E"/>
    <w:rsid w:val="00876D92"/>
    <w:rsid w:val="0088361E"/>
    <w:rsid w:val="00885147"/>
    <w:rsid w:val="00885EBC"/>
    <w:rsid w:val="008870FA"/>
    <w:rsid w:val="0088757A"/>
    <w:rsid w:val="00887B5B"/>
    <w:rsid w:val="00887C88"/>
    <w:rsid w:val="00890727"/>
    <w:rsid w:val="00890BBF"/>
    <w:rsid w:val="00892F13"/>
    <w:rsid w:val="00893B9F"/>
    <w:rsid w:val="00896237"/>
    <w:rsid w:val="00897743"/>
    <w:rsid w:val="00897F62"/>
    <w:rsid w:val="008A0396"/>
    <w:rsid w:val="008A0AD2"/>
    <w:rsid w:val="008A34AB"/>
    <w:rsid w:val="008A3EDB"/>
    <w:rsid w:val="008A45B8"/>
    <w:rsid w:val="008A780B"/>
    <w:rsid w:val="008B0116"/>
    <w:rsid w:val="008B03CB"/>
    <w:rsid w:val="008B1027"/>
    <w:rsid w:val="008B19DB"/>
    <w:rsid w:val="008B2D82"/>
    <w:rsid w:val="008B50A9"/>
    <w:rsid w:val="008B7469"/>
    <w:rsid w:val="008B7607"/>
    <w:rsid w:val="008B7FB4"/>
    <w:rsid w:val="008C0B57"/>
    <w:rsid w:val="008C0D51"/>
    <w:rsid w:val="008C0EEA"/>
    <w:rsid w:val="008C1C73"/>
    <w:rsid w:val="008C1D7F"/>
    <w:rsid w:val="008C210F"/>
    <w:rsid w:val="008C2577"/>
    <w:rsid w:val="008C2D4E"/>
    <w:rsid w:val="008C326F"/>
    <w:rsid w:val="008C36D0"/>
    <w:rsid w:val="008C41C4"/>
    <w:rsid w:val="008C4D94"/>
    <w:rsid w:val="008C59B9"/>
    <w:rsid w:val="008C5E18"/>
    <w:rsid w:val="008C5F9D"/>
    <w:rsid w:val="008C6962"/>
    <w:rsid w:val="008C70E1"/>
    <w:rsid w:val="008D07DD"/>
    <w:rsid w:val="008D18C1"/>
    <w:rsid w:val="008D2572"/>
    <w:rsid w:val="008D2645"/>
    <w:rsid w:val="008D2D67"/>
    <w:rsid w:val="008D3223"/>
    <w:rsid w:val="008D45B6"/>
    <w:rsid w:val="008D4B23"/>
    <w:rsid w:val="008D6102"/>
    <w:rsid w:val="008D7634"/>
    <w:rsid w:val="008E0990"/>
    <w:rsid w:val="008E18C7"/>
    <w:rsid w:val="008E2221"/>
    <w:rsid w:val="008E2E9D"/>
    <w:rsid w:val="008E2F11"/>
    <w:rsid w:val="008E5A36"/>
    <w:rsid w:val="008E64F5"/>
    <w:rsid w:val="008E6711"/>
    <w:rsid w:val="008E79D9"/>
    <w:rsid w:val="008F04BA"/>
    <w:rsid w:val="008F1369"/>
    <w:rsid w:val="008F150A"/>
    <w:rsid w:val="008F1BC0"/>
    <w:rsid w:val="008F2130"/>
    <w:rsid w:val="008F254A"/>
    <w:rsid w:val="008F3274"/>
    <w:rsid w:val="008F4BDD"/>
    <w:rsid w:val="008F54CC"/>
    <w:rsid w:val="008F6C1B"/>
    <w:rsid w:val="008F7146"/>
    <w:rsid w:val="0090036E"/>
    <w:rsid w:val="00901326"/>
    <w:rsid w:val="00902593"/>
    <w:rsid w:val="00902FAE"/>
    <w:rsid w:val="00902FBD"/>
    <w:rsid w:val="009056E4"/>
    <w:rsid w:val="00907907"/>
    <w:rsid w:val="00910904"/>
    <w:rsid w:val="00910E2A"/>
    <w:rsid w:val="0091197A"/>
    <w:rsid w:val="0091204D"/>
    <w:rsid w:val="0091335C"/>
    <w:rsid w:val="00913A7B"/>
    <w:rsid w:val="00914A77"/>
    <w:rsid w:val="00915C9B"/>
    <w:rsid w:val="009164B9"/>
    <w:rsid w:val="00920764"/>
    <w:rsid w:val="0092143F"/>
    <w:rsid w:val="00921EDE"/>
    <w:rsid w:val="00923F49"/>
    <w:rsid w:val="00924AF7"/>
    <w:rsid w:val="009267EA"/>
    <w:rsid w:val="009271ED"/>
    <w:rsid w:val="0092759E"/>
    <w:rsid w:val="00927895"/>
    <w:rsid w:val="00930961"/>
    <w:rsid w:val="00930B1C"/>
    <w:rsid w:val="00930FA2"/>
    <w:rsid w:val="00931A8E"/>
    <w:rsid w:val="00931E0A"/>
    <w:rsid w:val="009320CD"/>
    <w:rsid w:val="00932194"/>
    <w:rsid w:val="0093231B"/>
    <w:rsid w:val="00932590"/>
    <w:rsid w:val="0093366B"/>
    <w:rsid w:val="0093503D"/>
    <w:rsid w:val="00935330"/>
    <w:rsid w:val="00936D40"/>
    <w:rsid w:val="00937CF5"/>
    <w:rsid w:val="009401FE"/>
    <w:rsid w:val="00940808"/>
    <w:rsid w:val="00940D25"/>
    <w:rsid w:val="00941194"/>
    <w:rsid w:val="00941A7F"/>
    <w:rsid w:val="00942221"/>
    <w:rsid w:val="0094367D"/>
    <w:rsid w:val="00943BFA"/>
    <w:rsid w:val="00944A68"/>
    <w:rsid w:val="00945212"/>
    <w:rsid w:val="00945DAF"/>
    <w:rsid w:val="0094606C"/>
    <w:rsid w:val="00952B1E"/>
    <w:rsid w:val="00952CE9"/>
    <w:rsid w:val="00953170"/>
    <w:rsid w:val="00954B35"/>
    <w:rsid w:val="009562F2"/>
    <w:rsid w:val="009565EE"/>
    <w:rsid w:val="00956877"/>
    <w:rsid w:val="009572E2"/>
    <w:rsid w:val="0095733F"/>
    <w:rsid w:val="0095761A"/>
    <w:rsid w:val="00957A85"/>
    <w:rsid w:val="00960962"/>
    <w:rsid w:val="009613C6"/>
    <w:rsid w:val="00962468"/>
    <w:rsid w:val="00963B9B"/>
    <w:rsid w:val="00964CF5"/>
    <w:rsid w:val="00966745"/>
    <w:rsid w:val="009669B3"/>
    <w:rsid w:val="00966D1F"/>
    <w:rsid w:val="009707C3"/>
    <w:rsid w:val="00971C85"/>
    <w:rsid w:val="00971E62"/>
    <w:rsid w:val="00972C4F"/>
    <w:rsid w:val="00976E3F"/>
    <w:rsid w:val="009804DF"/>
    <w:rsid w:val="009807CB"/>
    <w:rsid w:val="00983AC0"/>
    <w:rsid w:val="00985952"/>
    <w:rsid w:val="00985F86"/>
    <w:rsid w:val="00990C52"/>
    <w:rsid w:val="00991A9C"/>
    <w:rsid w:val="00992BFF"/>
    <w:rsid w:val="00994C85"/>
    <w:rsid w:val="009960B2"/>
    <w:rsid w:val="00996152"/>
    <w:rsid w:val="009961B6"/>
    <w:rsid w:val="00996233"/>
    <w:rsid w:val="00996D84"/>
    <w:rsid w:val="009976DE"/>
    <w:rsid w:val="0099787F"/>
    <w:rsid w:val="00997FC1"/>
    <w:rsid w:val="009A082E"/>
    <w:rsid w:val="009A0922"/>
    <w:rsid w:val="009A1107"/>
    <w:rsid w:val="009A3070"/>
    <w:rsid w:val="009A4BDA"/>
    <w:rsid w:val="009A6D41"/>
    <w:rsid w:val="009A7083"/>
    <w:rsid w:val="009A72E1"/>
    <w:rsid w:val="009B12AE"/>
    <w:rsid w:val="009B238F"/>
    <w:rsid w:val="009B2459"/>
    <w:rsid w:val="009B2C7F"/>
    <w:rsid w:val="009B334A"/>
    <w:rsid w:val="009B468B"/>
    <w:rsid w:val="009B48EE"/>
    <w:rsid w:val="009B4F16"/>
    <w:rsid w:val="009B51E1"/>
    <w:rsid w:val="009B587D"/>
    <w:rsid w:val="009B63EC"/>
    <w:rsid w:val="009B7A37"/>
    <w:rsid w:val="009C09B7"/>
    <w:rsid w:val="009C0CF5"/>
    <w:rsid w:val="009C1B4F"/>
    <w:rsid w:val="009C25DB"/>
    <w:rsid w:val="009C3F4B"/>
    <w:rsid w:val="009C43CA"/>
    <w:rsid w:val="009C459B"/>
    <w:rsid w:val="009C6A82"/>
    <w:rsid w:val="009C7D35"/>
    <w:rsid w:val="009D0455"/>
    <w:rsid w:val="009D0B55"/>
    <w:rsid w:val="009D15A9"/>
    <w:rsid w:val="009D247F"/>
    <w:rsid w:val="009D2F95"/>
    <w:rsid w:val="009D312B"/>
    <w:rsid w:val="009D35B1"/>
    <w:rsid w:val="009D3A68"/>
    <w:rsid w:val="009D4BA7"/>
    <w:rsid w:val="009D791B"/>
    <w:rsid w:val="009D7F34"/>
    <w:rsid w:val="009E0B21"/>
    <w:rsid w:val="009E1B62"/>
    <w:rsid w:val="009E25E5"/>
    <w:rsid w:val="009E2C9C"/>
    <w:rsid w:val="009E3221"/>
    <w:rsid w:val="009E32DD"/>
    <w:rsid w:val="009F05B4"/>
    <w:rsid w:val="009F0729"/>
    <w:rsid w:val="009F13EA"/>
    <w:rsid w:val="009F3627"/>
    <w:rsid w:val="009F381C"/>
    <w:rsid w:val="009F720E"/>
    <w:rsid w:val="00A004E8"/>
    <w:rsid w:val="00A021F5"/>
    <w:rsid w:val="00A02E54"/>
    <w:rsid w:val="00A035B0"/>
    <w:rsid w:val="00A0404C"/>
    <w:rsid w:val="00A0639F"/>
    <w:rsid w:val="00A06712"/>
    <w:rsid w:val="00A06A38"/>
    <w:rsid w:val="00A06FCC"/>
    <w:rsid w:val="00A07E2D"/>
    <w:rsid w:val="00A10050"/>
    <w:rsid w:val="00A107D6"/>
    <w:rsid w:val="00A10A32"/>
    <w:rsid w:val="00A11E63"/>
    <w:rsid w:val="00A13094"/>
    <w:rsid w:val="00A13393"/>
    <w:rsid w:val="00A14721"/>
    <w:rsid w:val="00A14AD2"/>
    <w:rsid w:val="00A14FB6"/>
    <w:rsid w:val="00A15909"/>
    <w:rsid w:val="00A15AF1"/>
    <w:rsid w:val="00A15C07"/>
    <w:rsid w:val="00A15D2B"/>
    <w:rsid w:val="00A17162"/>
    <w:rsid w:val="00A17C98"/>
    <w:rsid w:val="00A22AB1"/>
    <w:rsid w:val="00A22F02"/>
    <w:rsid w:val="00A239FC"/>
    <w:rsid w:val="00A2437F"/>
    <w:rsid w:val="00A254E5"/>
    <w:rsid w:val="00A31C1D"/>
    <w:rsid w:val="00A328C9"/>
    <w:rsid w:val="00A33524"/>
    <w:rsid w:val="00A35320"/>
    <w:rsid w:val="00A35CBF"/>
    <w:rsid w:val="00A37D5E"/>
    <w:rsid w:val="00A37F1A"/>
    <w:rsid w:val="00A40E7F"/>
    <w:rsid w:val="00A41259"/>
    <w:rsid w:val="00A415F2"/>
    <w:rsid w:val="00A425E1"/>
    <w:rsid w:val="00A42C50"/>
    <w:rsid w:val="00A42E9A"/>
    <w:rsid w:val="00A439F4"/>
    <w:rsid w:val="00A44BDF"/>
    <w:rsid w:val="00A453B3"/>
    <w:rsid w:val="00A45EAA"/>
    <w:rsid w:val="00A45F32"/>
    <w:rsid w:val="00A473F7"/>
    <w:rsid w:val="00A50674"/>
    <w:rsid w:val="00A51470"/>
    <w:rsid w:val="00A51EA7"/>
    <w:rsid w:val="00A53DAB"/>
    <w:rsid w:val="00A55E54"/>
    <w:rsid w:val="00A5698F"/>
    <w:rsid w:val="00A577B8"/>
    <w:rsid w:val="00A6026F"/>
    <w:rsid w:val="00A60A38"/>
    <w:rsid w:val="00A63397"/>
    <w:rsid w:val="00A640FB"/>
    <w:rsid w:val="00A653FC"/>
    <w:rsid w:val="00A67BEC"/>
    <w:rsid w:val="00A706EC"/>
    <w:rsid w:val="00A71D02"/>
    <w:rsid w:val="00A7254F"/>
    <w:rsid w:val="00A73D1F"/>
    <w:rsid w:val="00A74244"/>
    <w:rsid w:val="00A7550D"/>
    <w:rsid w:val="00A75D71"/>
    <w:rsid w:val="00A7709D"/>
    <w:rsid w:val="00A816EE"/>
    <w:rsid w:val="00A8175C"/>
    <w:rsid w:val="00A818DD"/>
    <w:rsid w:val="00A82500"/>
    <w:rsid w:val="00A8291F"/>
    <w:rsid w:val="00A8313E"/>
    <w:rsid w:val="00A83C46"/>
    <w:rsid w:val="00A84D48"/>
    <w:rsid w:val="00A87155"/>
    <w:rsid w:val="00A87DF7"/>
    <w:rsid w:val="00A90A47"/>
    <w:rsid w:val="00A922CB"/>
    <w:rsid w:val="00A92AB3"/>
    <w:rsid w:val="00A939B3"/>
    <w:rsid w:val="00A96105"/>
    <w:rsid w:val="00A96B66"/>
    <w:rsid w:val="00AA3144"/>
    <w:rsid w:val="00AA3832"/>
    <w:rsid w:val="00AA4F28"/>
    <w:rsid w:val="00AA5141"/>
    <w:rsid w:val="00AA5649"/>
    <w:rsid w:val="00AA57D1"/>
    <w:rsid w:val="00AB03B4"/>
    <w:rsid w:val="00AB0D48"/>
    <w:rsid w:val="00AB0F2E"/>
    <w:rsid w:val="00AB2499"/>
    <w:rsid w:val="00AB47A5"/>
    <w:rsid w:val="00AB4F62"/>
    <w:rsid w:val="00AB620C"/>
    <w:rsid w:val="00AB640A"/>
    <w:rsid w:val="00AB7117"/>
    <w:rsid w:val="00AB78EA"/>
    <w:rsid w:val="00AC02D0"/>
    <w:rsid w:val="00AC036F"/>
    <w:rsid w:val="00AC0E79"/>
    <w:rsid w:val="00AC11D2"/>
    <w:rsid w:val="00AC2DBD"/>
    <w:rsid w:val="00AC3164"/>
    <w:rsid w:val="00AC37A2"/>
    <w:rsid w:val="00AC6628"/>
    <w:rsid w:val="00AC6EF6"/>
    <w:rsid w:val="00AD1A72"/>
    <w:rsid w:val="00AD35BC"/>
    <w:rsid w:val="00AD3C26"/>
    <w:rsid w:val="00AD42EA"/>
    <w:rsid w:val="00AD5C4F"/>
    <w:rsid w:val="00AD7A41"/>
    <w:rsid w:val="00AD7D4E"/>
    <w:rsid w:val="00AE162D"/>
    <w:rsid w:val="00AE2F0A"/>
    <w:rsid w:val="00AE384F"/>
    <w:rsid w:val="00AE6DA9"/>
    <w:rsid w:val="00AF0884"/>
    <w:rsid w:val="00AF0954"/>
    <w:rsid w:val="00AF16A7"/>
    <w:rsid w:val="00AF1937"/>
    <w:rsid w:val="00AF19F3"/>
    <w:rsid w:val="00AF2E44"/>
    <w:rsid w:val="00AF5A82"/>
    <w:rsid w:val="00AF5B70"/>
    <w:rsid w:val="00AF6132"/>
    <w:rsid w:val="00AF64ED"/>
    <w:rsid w:val="00AF66F0"/>
    <w:rsid w:val="00AF7AE4"/>
    <w:rsid w:val="00B00749"/>
    <w:rsid w:val="00B009D3"/>
    <w:rsid w:val="00B011A1"/>
    <w:rsid w:val="00B02FF2"/>
    <w:rsid w:val="00B0525D"/>
    <w:rsid w:val="00B1011C"/>
    <w:rsid w:val="00B105E2"/>
    <w:rsid w:val="00B12B6D"/>
    <w:rsid w:val="00B12F32"/>
    <w:rsid w:val="00B13A0A"/>
    <w:rsid w:val="00B14294"/>
    <w:rsid w:val="00B14961"/>
    <w:rsid w:val="00B14C6F"/>
    <w:rsid w:val="00B151D6"/>
    <w:rsid w:val="00B1683B"/>
    <w:rsid w:val="00B17285"/>
    <w:rsid w:val="00B1738E"/>
    <w:rsid w:val="00B20263"/>
    <w:rsid w:val="00B212A1"/>
    <w:rsid w:val="00B2296B"/>
    <w:rsid w:val="00B23396"/>
    <w:rsid w:val="00B236E9"/>
    <w:rsid w:val="00B27727"/>
    <w:rsid w:val="00B30901"/>
    <w:rsid w:val="00B30CD9"/>
    <w:rsid w:val="00B3135E"/>
    <w:rsid w:val="00B3169D"/>
    <w:rsid w:val="00B318B4"/>
    <w:rsid w:val="00B31F8F"/>
    <w:rsid w:val="00B32F06"/>
    <w:rsid w:val="00B33599"/>
    <w:rsid w:val="00B342B0"/>
    <w:rsid w:val="00B36AE6"/>
    <w:rsid w:val="00B36C67"/>
    <w:rsid w:val="00B37D6B"/>
    <w:rsid w:val="00B418D1"/>
    <w:rsid w:val="00B4330D"/>
    <w:rsid w:val="00B43919"/>
    <w:rsid w:val="00B44897"/>
    <w:rsid w:val="00B4528F"/>
    <w:rsid w:val="00B469A4"/>
    <w:rsid w:val="00B475DF"/>
    <w:rsid w:val="00B50A16"/>
    <w:rsid w:val="00B51A81"/>
    <w:rsid w:val="00B53EB0"/>
    <w:rsid w:val="00B53FD2"/>
    <w:rsid w:val="00B553B7"/>
    <w:rsid w:val="00B55B84"/>
    <w:rsid w:val="00B56D0F"/>
    <w:rsid w:val="00B5723C"/>
    <w:rsid w:val="00B57574"/>
    <w:rsid w:val="00B61835"/>
    <w:rsid w:val="00B61DA4"/>
    <w:rsid w:val="00B623EA"/>
    <w:rsid w:val="00B626A7"/>
    <w:rsid w:val="00B63C84"/>
    <w:rsid w:val="00B64022"/>
    <w:rsid w:val="00B64A16"/>
    <w:rsid w:val="00B65F1F"/>
    <w:rsid w:val="00B66745"/>
    <w:rsid w:val="00B67197"/>
    <w:rsid w:val="00B70021"/>
    <w:rsid w:val="00B70062"/>
    <w:rsid w:val="00B70CD9"/>
    <w:rsid w:val="00B72CFA"/>
    <w:rsid w:val="00B731D4"/>
    <w:rsid w:val="00B737E8"/>
    <w:rsid w:val="00B73B68"/>
    <w:rsid w:val="00B74329"/>
    <w:rsid w:val="00B7609D"/>
    <w:rsid w:val="00B77A47"/>
    <w:rsid w:val="00B80071"/>
    <w:rsid w:val="00B83F6C"/>
    <w:rsid w:val="00B85783"/>
    <w:rsid w:val="00B86B78"/>
    <w:rsid w:val="00B86C89"/>
    <w:rsid w:val="00B90427"/>
    <w:rsid w:val="00B9220C"/>
    <w:rsid w:val="00B92A43"/>
    <w:rsid w:val="00B954D4"/>
    <w:rsid w:val="00B95EF0"/>
    <w:rsid w:val="00B97862"/>
    <w:rsid w:val="00BA01F5"/>
    <w:rsid w:val="00BA0F19"/>
    <w:rsid w:val="00BA2E5D"/>
    <w:rsid w:val="00BA3B56"/>
    <w:rsid w:val="00BA63B9"/>
    <w:rsid w:val="00BA6A3F"/>
    <w:rsid w:val="00BA723A"/>
    <w:rsid w:val="00BB0A0E"/>
    <w:rsid w:val="00BB1CB7"/>
    <w:rsid w:val="00BB1D50"/>
    <w:rsid w:val="00BB541A"/>
    <w:rsid w:val="00BB5DC1"/>
    <w:rsid w:val="00BB62DA"/>
    <w:rsid w:val="00BC17A5"/>
    <w:rsid w:val="00BC18F1"/>
    <w:rsid w:val="00BC1E6B"/>
    <w:rsid w:val="00BC2517"/>
    <w:rsid w:val="00BC2678"/>
    <w:rsid w:val="00BC2B7F"/>
    <w:rsid w:val="00BC5B59"/>
    <w:rsid w:val="00BC69B8"/>
    <w:rsid w:val="00BD053A"/>
    <w:rsid w:val="00BD1C3C"/>
    <w:rsid w:val="00BD1D4C"/>
    <w:rsid w:val="00BD1E5E"/>
    <w:rsid w:val="00BD3B79"/>
    <w:rsid w:val="00BD4ACC"/>
    <w:rsid w:val="00BD6F2D"/>
    <w:rsid w:val="00BD76F1"/>
    <w:rsid w:val="00BD7D53"/>
    <w:rsid w:val="00BE0335"/>
    <w:rsid w:val="00BE09D3"/>
    <w:rsid w:val="00BE123D"/>
    <w:rsid w:val="00BE4509"/>
    <w:rsid w:val="00BE467B"/>
    <w:rsid w:val="00BE5165"/>
    <w:rsid w:val="00BE575C"/>
    <w:rsid w:val="00BE6088"/>
    <w:rsid w:val="00BE743D"/>
    <w:rsid w:val="00BE7869"/>
    <w:rsid w:val="00BF18A2"/>
    <w:rsid w:val="00BF3277"/>
    <w:rsid w:val="00BF38C5"/>
    <w:rsid w:val="00BF3D2A"/>
    <w:rsid w:val="00BF51EB"/>
    <w:rsid w:val="00BF5745"/>
    <w:rsid w:val="00BF6193"/>
    <w:rsid w:val="00BF6BE1"/>
    <w:rsid w:val="00BF7398"/>
    <w:rsid w:val="00C002AB"/>
    <w:rsid w:val="00C01D4B"/>
    <w:rsid w:val="00C02822"/>
    <w:rsid w:val="00C05096"/>
    <w:rsid w:val="00C0591E"/>
    <w:rsid w:val="00C061F6"/>
    <w:rsid w:val="00C0744A"/>
    <w:rsid w:val="00C07BA7"/>
    <w:rsid w:val="00C12BCD"/>
    <w:rsid w:val="00C14E4E"/>
    <w:rsid w:val="00C17996"/>
    <w:rsid w:val="00C17B12"/>
    <w:rsid w:val="00C17CCE"/>
    <w:rsid w:val="00C17E1D"/>
    <w:rsid w:val="00C200DC"/>
    <w:rsid w:val="00C213A7"/>
    <w:rsid w:val="00C2253B"/>
    <w:rsid w:val="00C2289A"/>
    <w:rsid w:val="00C25820"/>
    <w:rsid w:val="00C26192"/>
    <w:rsid w:val="00C26A8A"/>
    <w:rsid w:val="00C26BDD"/>
    <w:rsid w:val="00C26DF0"/>
    <w:rsid w:val="00C30418"/>
    <w:rsid w:val="00C3163A"/>
    <w:rsid w:val="00C33B48"/>
    <w:rsid w:val="00C348BA"/>
    <w:rsid w:val="00C34900"/>
    <w:rsid w:val="00C35012"/>
    <w:rsid w:val="00C351A0"/>
    <w:rsid w:val="00C40C5C"/>
    <w:rsid w:val="00C40E6E"/>
    <w:rsid w:val="00C41A14"/>
    <w:rsid w:val="00C41E6D"/>
    <w:rsid w:val="00C4350B"/>
    <w:rsid w:val="00C43B75"/>
    <w:rsid w:val="00C43CA6"/>
    <w:rsid w:val="00C43CBC"/>
    <w:rsid w:val="00C44FB1"/>
    <w:rsid w:val="00C46831"/>
    <w:rsid w:val="00C47DC0"/>
    <w:rsid w:val="00C47EFF"/>
    <w:rsid w:val="00C50F12"/>
    <w:rsid w:val="00C5225A"/>
    <w:rsid w:val="00C52A41"/>
    <w:rsid w:val="00C52B39"/>
    <w:rsid w:val="00C53022"/>
    <w:rsid w:val="00C54C76"/>
    <w:rsid w:val="00C5698B"/>
    <w:rsid w:val="00C578C6"/>
    <w:rsid w:val="00C60DB7"/>
    <w:rsid w:val="00C62840"/>
    <w:rsid w:val="00C62983"/>
    <w:rsid w:val="00C62C76"/>
    <w:rsid w:val="00C6302D"/>
    <w:rsid w:val="00C64040"/>
    <w:rsid w:val="00C64A3E"/>
    <w:rsid w:val="00C65B0B"/>
    <w:rsid w:val="00C6620A"/>
    <w:rsid w:val="00C66DE2"/>
    <w:rsid w:val="00C702E3"/>
    <w:rsid w:val="00C70873"/>
    <w:rsid w:val="00C725AB"/>
    <w:rsid w:val="00C7300B"/>
    <w:rsid w:val="00C73DEA"/>
    <w:rsid w:val="00C768A8"/>
    <w:rsid w:val="00C7747E"/>
    <w:rsid w:val="00C778EC"/>
    <w:rsid w:val="00C77AA3"/>
    <w:rsid w:val="00C806E5"/>
    <w:rsid w:val="00C81282"/>
    <w:rsid w:val="00C81EAE"/>
    <w:rsid w:val="00C86CF5"/>
    <w:rsid w:val="00C90BEC"/>
    <w:rsid w:val="00C90CBC"/>
    <w:rsid w:val="00C91616"/>
    <w:rsid w:val="00C91D78"/>
    <w:rsid w:val="00C91E36"/>
    <w:rsid w:val="00C91E44"/>
    <w:rsid w:val="00C929D1"/>
    <w:rsid w:val="00C94628"/>
    <w:rsid w:val="00C94BFD"/>
    <w:rsid w:val="00C965B3"/>
    <w:rsid w:val="00C97457"/>
    <w:rsid w:val="00C9788E"/>
    <w:rsid w:val="00C97CDE"/>
    <w:rsid w:val="00CA130C"/>
    <w:rsid w:val="00CA152F"/>
    <w:rsid w:val="00CA225D"/>
    <w:rsid w:val="00CA2CCA"/>
    <w:rsid w:val="00CA51F4"/>
    <w:rsid w:val="00CA5D40"/>
    <w:rsid w:val="00CA6996"/>
    <w:rsid w:val="00CA70F5"/>
    <w:rsid w:val="00CA7CF1"/>
    <w:rsid w:val="00CB0651"/>
    <w:rsid w:val="00CB26FE"/>
    <w:rsid w:val="00CB3173"/>
    <w:rsid w:val="00CB3563"/>
    <w:rsid w:val="00CB63DB"/>
    <w:rsid w:val="00CB6934"/>
    <w:rsid w:val="00CB7169"/>
    <w:rsid w:val="00CB7A92"/>
    <w:rsid w:val="00CC0614"/>
    <w:rsid w:val="00CC15E8"/>
    <w:rsid w:val="00CC19E4"/>
    <w:rsid w:val="00CC495F"/>
    <w:rsid w:val="00CC6469"/>
    <w:rsid w:val="00CC71AF"/>
    <w:rsid w:val="00CD0D61"/>
    <w:rsid w:val="00CD147F"/>
    <w:rsid w:val="00CD2219"/>
    <w:rsid w:val="00CD2404"/>
    <w:rsid w:val="00CD3417"/>
    <w:rsid w:val="00CD3C09"/>
    <w:rsid w:val="00CD4E49"/>
    <w:rsid w:val="00CD5291"/>
    <w:rsid w:val="00CD55FB"/>
    <w:rsid w:val="00CD60B4"/>
    <w:rsid w:val="00CD71F8"/>
    <w:rsid w:val="00CD726D"/>
    <w:rsid w:val="00CE1AFF"/>
    <w:rsid w:val="00CE3848"/>
    <w:rsid w:val="00CE478B"/>
    <w:rsid w:val="00CE5D77"/>
    <w:rsid w:val="00CE6277"/>
    <w:rsid w:val="00CE776B"/>
    <w:rsid w:val="00CE7A85"/>
    <w:rsid w:val="00CF21EE"/>
    <w:rsid w:val="00CF27B2"/>
    <w:rsid w:val="00CF51E4"/>
    <w:rsid w:val="00CF586A"/>
    <w:rsid w:val="00CF7132"/>
    <w:rsid w:val="00CF72BF"/>
    <w:rsid w:val="00D00385"/>
    <w:rsid w:val="00D04156"/>
    <w:rsid w:val="00D064F5"/>
    <w:rsid w:val="00D06B55"/>
    <w:rsid w:val="00D10890"/>
    <w:rsid w:val="00D12F9F"/>
    <w:rsid w:val="00D13ABA"/>
    <w:rsid w:val="00D1464F"/>
    <w:rsid w:val="00D158A2"/>
    <w:rsid w:val="00D176FB"/>
    <w:rsid w:val="00D2009F"/>
    <w:rsid w:val="00D20612"/>
    <w:rsid w:val="00D26079"/>
    <w:rsid w:val="00D264D8"/>
    <w:rsid w:val="00D271EA"/>
    <w:rsid w:val="00D30ADB"/>
    <w:rsid w:val="00D31CC7"/>
    <w:rsid w:val="00D32C51"/>
    <w:rsid w:val="00D33BD3"/>
    <w:rsid w:val="00D35F53"/>
    <w:rsid w:val="00D369F0"/>
    <w:rsid w:val="00D371EC"/>
    <w:rsid w:val="00D40160"/>
    <w:rsid w:val="00D41A82"/>
    <w:rsid w:val="00D4386E"/>
    <w:rsid w:val="00D43BD3"/>
    <w:rsid w:val="00D464EA"/>
    <w:rsid w:val="00D46A37"/>
    <w:rsid w:val="00D4721F"/>
    <w:rsid w:val="00D50303"/>
    <w:rsid w:val="00D522F1"/>
    <w:rsid w:val="00D536C9"/>
    <w:rsid w:val="00D536CD"/>
    <w:rsid w:val="00D54669"/>
    <w:rsid w:val="00D550F5"/>
    <w:rsid w:val="00D5688F"/>
    <w:rsid w:val="00D56AC0"/>
    <w:rsid w:val="00D56DFA"/>
    <w:rsid w:val="00D57D59"/>
    <w:rsid w:val="00D60727"/>
    <w:rsid w:val="00D60DEC"/>
    <w:rsid w:val="00D60DED"/>
    <w:rsid w:val="00D61D48"/>
    <w:rsid w:val="00D61ED5"/>
    <w:rsid w:val="00D62955"/>
    <w:rsid w:val="00D62DA9"/>
    <w:rsid w:val="00D64961"/>
    <w:rsid w:val="00D67DC4"/>
    <w:rsid w:val="00D70F76"/>
    <w:rsid w:val="00D712E0"/>
    <w:rsid w:val="00D71C9E"/>
    <w:rsid w:val="00D7491C"/>
    <w:rsid w:val="00D754D7"/>
    <w:rsid w:val="00D756CD"/>
    <w:rsid w:val="00D77AC0"/>
    <w:rsid w:val="00D83F77"/>
    <w:rsid w:val="00D842F8"/>
    <w:rsid w:val="00D845F9"/>
    <w:rsid w:val="00D85BF3"/>
    <w:rsid w:val="00D901F7"/>
    <w:rsid w:val="00D9080A"/>
    <w:rsid w:val="00D91B1F"/>
    <w:rsid w:val="00D91B60"/>
    <w:rsid w:val="00D92442"/>
    <w:rsid w:val="00D927CA"/>
    <w:rsid w:val="00D94064"/>
    <w:rsid w:val="00D944E5"/>
    <w:rsid w:val="00D94745"/>
    <w:rsid w:val="00D95BA7"/>
    <w:rsid w:val="00D9632D"/>
    <w:rsid w:val="00D96FFE"/>
    <w:rsid w:val="00D97DC7"/>
    <w:rsid w:val="00D97EC4"/>
    <w:rsid w:val="00DA27BB"/>
    <w:rsid w:val="00DA3065"/>
    <w:rsid w:val="00DA3735"/>
    <w:rsid w:val="00DA4862"/>
    <w:rsid w:val="00DA5915"/>
    <w:rsid w:val="00DA5C81"/>
    <w:rsid w:val="00DA66F9"/>
    <w:rsid w:val="00DA6A11"/>
    <w:rsid w:val="00DA74BC"/>
    <w:rsid w:val="00DA7ED5"/>
    <w:rsid w:val="00DB0087"/>
    <w:rsid w:val="00DB11BF"/>
    <w:rsid w:val="00DB1386"/>
    <w:rsid w:val="00DB18D6"/>
    <w:rsid w:val="00DB29BB"/>
    <w:rsid w:val="00DB4F21"/>
    <w:rsid w:val="00DB62B7"/>
    <w:rsid w:val="00DB76E0"/>
    <w:rsid w:val="00DC001C"/>
    <w:rsid w:val="00DC618C"/>
    <w:rsid w:val="00DC745D"/>
    <w:rsid w:val="00DD071A"/>
    <w:rsid w:val="00DD1AF3"/>
    <w:rsid w:val="00DD255B"/>
    <w:rsid w:val="00DD256D"/>
    <w:rsid w:val="00DD29FA"/>
    <w:rsid w:val="00DD315E"/>
    <w:rsid w:val="00DD3F32"/>
    <w:rsid w:val="00DD4724"/>
    <w:rsid w:val="00DD56C0"/>
    <w:rsid w:val="00DD5CF5"/>
    <w:rsid w:val="00DD5F2E"/>
    <w:rsid w:val="00DD61F5"/>
    <w:rsid w:val="00DD7292"/>
    <w:rsid w:val="00DD797E"/>
    <w:rsid w:val="00DD7BEF"/>
    <w:rsid w:val="00DE0C7F"/>
    <w:rsid w:val="00DE2726"/>
    <w:rsid w:val="00DE2830"/>
    <w:rsid w:val="00DE4FD8"/>
    <w:rsid w:val="00DE63D8"/>
    <w:rsid w:val="00DF1299"/>
    <w:rsid w:val="00DF242E"/>
    <w:rsid w:val="00DF25A4"/>
    <w:rsid w:val="00DF2808"/>
    <w:rsid w:val="00DF4F7C"/>
    <w:rsid w:val="00DF4FD9"/>
    <w:rsid w:val="00E00505"/>
    <w:rsid w:val="00E02AB6"/>
    <w:rsid w:val="00E03697"/>
    <w:rsid w:val="00E05BC8"/>
    <w:rsid w:val="00E07F77"/>
    <w:rsid w:val="00E100B7"/>
    <w:rsid w:val="00E1089A"/>
    <w:rsid w:val="00E108A2"/>
    <w:rsid w:val="00E10A3D"/>
    <w:rsid w:val="00E13DFC"/>
    <w:rsid w:val="00E147ED"/>
    <w:rsid w:val="00E14D66"/>
    <w:rsid w:val="00E154B3"/>
    <w:rsid w:val="00E15E40"/>
    <w:rsid w:val="00E16BCE"/>
    <w:rsid w:val="00E1700F"/>
    <w:rsid w:val="00E17027"/>
    <w:rsid w:val="00E17ED2"/>
    <w:rsid w:val="00E20AC4"/>
    <w:rsid w:val="00E211F5"/>
    <w:rsid w:val="00E2237C"/>
    <w:rsid w:val="00E22BBD"/>
    <w:rsid w:val="00E23A8A"/>
    <w:rsid w:val="00E240BC"/>
    <w:rsid w:val="00E2449A"/>
    <w:rsid w:val="00E24580"/>
    <w:rsid w:val="00E25680"/>
    <w:rsid w:val="00E25ADB"/>
    <w:rsid w:val="00E2681B"/>
    <w:rsid w:val="00E27746"/>
    <w:rsid w:val="00E27E43"/>
    <w:rsid w:val="00E30EBD"/>
    <w:rsid w:val="00E31718"/>
    <w:rsid w:val="00E3350E"/>
    <w:rsid w:val="00E33517"/>
    <w:rsid w:val="00E345C7"/>
    <w:rsid w:val="00E356E6"/>
    <w:rsid w:val="00E36840"/>
    <w:rsid w:val="00E36A34"/>
    <w:rsid w:val="00E436C2"/>
    <w:rsid w:val="00E437CC"/>
    <w:rsid w:val="00E43BC8"/>
    <w:rsid w:val="00E43F70"/>
    <w:rsid w:val="00E441D5"/>
    <w:rsid w:val="00E4448C"/>
    <w:rsid w:val="00E46DDF"/>
    <w:rsid w:val="00E502BC"/>
    <w:rsid w:val="00E5089E"/>
    <w:rsid w:val="00E50C61"/>
    <w:rsid w:val="00E521CC"/>
    <w:rsid w:val="00E5583A"/>
    <w:rsid w:val="00E612F1"/>
    <w:rsid w:val="00E636F8"/>
    <w:rsid w:val="00E645EF"/>
    <w:rsid w:val="00E649A9"/>
    <w:rsid w:val="00E64EF5"/>
    <w:rsid w:val="00E65ED7"/>
    <w:rsid w:val="00E66B6D"/>
    <w:rsid w:val="00E67821"/>
    <w:rsid w:val="00E67DCE"/>
    <w:rsid w:val="00E70B7B"/>
    <w:rsid w:val="00E70E83"/>
    <w:rsid w:val="00E74192"/>
    <w:rsid w:val="00E74309"/>
    <w:rsid w:val="00E7690C"/>
    <w:rsid w:val="00E7710B"/>
    <w:rsid w:val="00E80DC8"/>
    <w:rsid w:val="00E815DB"/>
    <w:rsid w:val="00E822EE"/>
    <w:rsid w:val="00E84685"/>
    <w:rsid w:val="00E84B59"/>
    <w:rsid w:val="00E853F2"/>
    <w:rsid w:val="00E855F2"/>
    <w:rsid w:val="00E85803"/>
    <w:rsid w:val="00E86B1A"/>
    <w:rsid w:val="00E86D30"/>
    <w:rsid w:val="00E87369"/>
    <w:rsid w:val="00E87A7D"/>
    <w:rsid w:val="00E9157D"/>
    <w:rsid w:val="00E91DE6"/>
    <w:rsid w:val="00E925B9"/>
    <w:rsid w:val="00E946D2"/>
    <w:rsid w:val="00E94924"/>
    <w:rsid w:val="00E950D7"/>
    <w:rsid w:val="00E9515E"/>
    <w:rsid w:val="00E956D5"/>
    <w:rsid w:val="00E959CC"/>
    <w:rsid w:val="00E9609A"/>
    <w:rsid w:val="00E96A31"/>
    <w:rsid w:val="00E96CFD"/>
    <w:rsid w:val="00E97216"/>
    <w:rsid w:val="00EA19D6"/>
    <w:rsid w:val="00EA28A4"/>
    <w:rsid w:val="00EA3628"/>
    <w:rsid w:val="00EA3885"/>
    <w:rsid w:val="00EA4F77"/>
    <w:rsid w:val="00EA69A3"/>
    <w:rsid w:val="00EA7D8F"/>
    <w:rsid w:val="00EB33A6"/>
    <w:rsid w:val="00EB4A71"/>
    <w:rsid w:val="00EB527D"/>
    <w:rsid w:val="00EB6FB7"/>
    <w:rsid w:val="00EB7BB9"/>
    <w:rsid w:val="00EC1F45"/>
    <w:rsid w:val="00EC3344"/>
    <w:rsid w:val="00EC3740"/>
    <w:rsid w:val="00EC530F"/>
    <w:rsid w:val="00EC5BB7"/>
    <w:rsid w:val="00EC728C"/>
    <w:rsid w:val="00EC742F"/>
    <w:rsid w:val="00EC7B2A"/>
    <w:rsid w:val="00EC7FF5"/>
    <w:rsid w:val="00ED0026"/>
    <w:rsid w:val="00ED0C38"/>
    <w:rsid w:val="00ED0F7A"/>
    <w:rsid w:val="00ED1386"/>
    <w:rsid w:val="00ED1B39"/>
    <w:rsid w:val="00ED232E"/>
    <w:rsid w:val="00ED288F"/>
    <w:rsid w:val="00ED3392"/>
    <w:rsid w:val="00ED4BAD"/>
    <w:rsid w:val="00ED5C77"/>
    <w:rsid w:val="00EE06F0"/>
    <w:rsid w:val="00EE0859"/>
    <w:rsid w:val="00EE1A6C"/>
    <w:rsid w:val="00EE1E26"/>
    <w:rsid w:val="00EE26B7"/>
    <w:rsid w:val="00EE2BA4"/>
    <w:rsid w:val="00EE6B84"/>
    <w:rsid w:val="00EF0393"/>
    <w:rsid w:val="00EF11C3"/>
    <w:rsid w:val="00EF202F"/>
    <w:rsid w:val="00EF5398"/>
    <w:rsid w:val="00EF5D16"/>
    <w:rsid w:val="00EF7FB6"/>
    <w:rsid w:val="00F00E8F"/>
    <w:rsid w:val="00F0202C"/>
    <w:rsid w:val="00F02D6C"/>
    <w:rsid w:val="00F031EE"/>
    <w:rsid w:val="00F03740"/>
    <w:rsid w:val="00F0440B"/>
    <w:rsid w:val="00F04901"/>
    <w:rsid w:val="00F04EFE"/>
    <w:rsid w:val="00F06B90"/>
    <w:rsid w:val="00F06CA7"/>
    <w:rsid w:val="00F107E7"/>
    <w:rsid w:val="00F112D2"/>
    <w:rsid w:val="00F11689"/>
    <w:rsid w:val="00F1172F"/>
    <w:rsid w:val="00F12448"/>
    <w:rsid w:val="00F130D9"/>
    <w:rsid w:val="00F13789"/>
    <w:rsid w:val="00F15036"/>
    <w:rsid w:val="00F1506D"/>
    <w:rsid w:val="00F15F17"/>
    <w:rsid w:val="00F16C9D"/>
    <w:rsid w:val="00F177C6"/>
    <w:rsid w:val="00F177F8"/>
    <w:rsid w:val="00F201CB"/>
    <w:rsid w:val="00F20545"/>
    <w:rsid w:val="00F215BE"/>
    <w:rsid w:val="00F217DE"/>
    <w:rsid w:val="00F22D5F"/>
    <w:rsid w:val="00F22EBB"/>
    <w:rsid w:val="00F231E6"/>
    <w:rsid w:val="00F2379A"/>
    <w:rsid w:val="00F239AC"/>
    <w:rsid w:val="00F250C9"/>
    <w:rsid w:val="00F2633F"/>
    <w:rsid w:val="00F26571"/>
    <w:rsid w:val="00F27705"/>
    <w:rsid w:val="00F3076E"/>
    <w:rsid w:val="00F327E0"/>
    <w:rsid w:val="00F33737"/>
    <w:rsid w:val="00F33E11"/>
    <w:rsid w:val="00F35382"/>
    <w:rsid w:val="00F35C5A"/>
    <w:rsid w:val="00F36508"/>
    <w:rsid w:val="00F36F54"/>
    <w:rsid w:val="00F377C9"/>
    <w:rsid w:val="00F42C45"/>
    <w:rsid w:val="00F43263"/>
    <w:rsid w:val="00F43FEE"/>
    <w:rsid w:val="00F46E31"/>
    <w:rsid w:val="00F51194"/>
    <w:rsid w:val="00F51ED8"/>
    <w:rsid w:val="00F55550"/>
    <w:rsid w:val="00F5577A"/>
    <w:rsid w:val="00F56990"/>
    <w:rsid w:val="00F57A80"/>
    <w:rsid w:val="00F621D7"/>
    <w:rsid w:val="00F62786"/>
    <w:rsid w:val="00F64A9B"/>
    <w:rsid w:val="00F65CB5"/>
    <w:rsid w:val="00F71129"/>
    <w:rsid w:val="00F721BB"/>
    <w:rsid w:val="00F7234A"/>
    <w:rsid w:val="00F72E6E"/>
    <w:rsid w:val="00F74021"/>
    <w:rsid w:val="00F75229"/>
    <w:rsid w:val="00F76068"/>
    <w:rsid w:val="00F7717D"/>
    <w:rsid w:val="00F77AE5"/>
    <w:rsid w:val="00F81D34"/>
    <w:rsid w:val="00F8323D"/>
    <w:rsid w:val="00F8409A"/>
    <w:rsid w:val="00F84373"/>
    <w:rsid w:val="00F85343"/>
    <w:rsid w:val="00F856C2"/>
    <w:rsid w:val="00F86D0F"/>
    <w:rsid w:val="00F8754B"/>
    <w:rsid w:val="00F90F64"/>
    <w:rsid w:val="00F91D17"/>
    <w:rsid w:val="00F936AC"/>
    <w:rsid w:val="00F949D6"/>
    <w:rsid w:val="00F952C2"/>
    <w:rsid w:val="00F9580C"/>
    <w:rsid w:val="00F96396"/>
    <w:rsid w:val="00F976AA"/>
    <w:rsid w:val="00F97B70"/>
    <w:rsid w:val="00FA0458"/>
    <w:rsid w:val="00FA10FE"/>
    <w:rsid w:val="00FA16E4"/>
    <w:rsid w:val="00FA2DD8"/>
    <w:rsid w:val="00FA3417"/>
    <w:rsid w:val="00FA4EAF"/>
    <w:rsid w:val="00FB176F"/>
    <w:rsid w:val="00FB234A"/>
    <w:rsid w:val="00FB2771"/>
    <w:rsid w:val="00FB2E81"/>
    <w:rsid w:val="00FB3E61"/>
    <w:rsid w:val="00FB5980"/>
    <w:rsid w:val="00FB7043"/>
    <w:rsid w:val="00FB72A8"/>
    <w:rsid w:val="00FC005C"/>
    <w:rsid w:val="00FC1713"/>
    <w:rsid w:val="00FC257B"/>
    <w:rsid w:val="00FC2F62"/>
    <w:rsid w:val="00FC3804"/>
    <w:rsid w:val="00FC38F3"/>
    <w:rsid w:val="00FC62E3"/>
    <w:rsid w:val="00FD24D2"/>
    <w:rsid w:val="00FD287F"/>
    <w:rsid w:val="00FD5F53"/>
    <w:rsid w:val="00FE0546"/>
    <w:rsid w:val="00FE158E"/>
    <w:rsid w:val="00FE163E"/>
    <w:rsid w:val="00FE1953"/>
    <w:rsid w:val="00FE233A"/>
    <w:rsid w:val="00FE23DE"/>
    <w:rsid w:val="00FE2D01"/>
    <w:rsid w:val="00FE5134"/>
    <w:rsid w:val="00FE6F66"/>
    <w:rsid w:val="00FE7455"/>
    <w:rsid w:val="00FE78EE"/>
    <w:rsid w:val="00FE7CE0"/>
    <w:rsid w:val="00FF20BD"/>
    <w:rsid w:val="00FF2F11"/>
    <w:rsid w:val="00FF5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24A5125-16AC-47DB-B103-7E648D5A5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19DB"/>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autoRedefine/>
    <w:uiPriority w:val="9"/>
    <w:qFormat/>
    <w:rsid w:val="00A15909"/>
    <w:pPr>
      <w:keepNext/>
      <w:keepLines/>
      <w:spacing w:line="276" w:lineRule="auto"/>
      <w:jc w:val="center"/>
      <w:outlineLvl w:val="0"/>
    </w:pPr>
    <w:rPr>
      <w:rFonts w:eastAsiaTheme="majorEastAsia"/>
      <w:b/>
      <w:color w:val="000000" w:themeColor="text1"/>
      <w:sz w:val="28"/>
      <w:szCs w:val="28"/>
    </w:rPr>
  </w:style>
  <w:style w:type="paragraph" w:styleId="Heading2">
    <w:name w:val="heading 2"/>
    <w:basedOn w:val="Normal"/>
    <w:next w:val="Normal"/>
    <w:link w:val="Heading2Char"/>
    <w:autoRedefine/>
    <w:uiPriority w:val="9"/>
    <w:unhideWhenUsed/>
    <w:qFormat/>
    <w:rsid w:val="00C213A7"/>
    <w:pPr>
      <w:keepNext/>
      <w:keepLines/>
      <w:numPr>
        <w:ilvl w:val="1"/>
        <w:numId w:val="14"/>
      </w:numPr>
      <w:spacing w:line="276" w:lineRule="auto"/>
      <w:outlineLvl w:val="1"/>
    </w:pPr>
    <w:rPr>
      <w:rFonts w:eastAsiaTheme="majorEastAsia"/>
      <w:b/>
      <w:color w:val="000000" w:themeColor="text1"/>
      <w:sz w:val="28"/>
      <w:szCs w:val="28"/>
    </w:rPr>
  </w:style>
  <w:style w:type="paragraph" w:styleId="Heading3">
    <w:name w:val="heading 3"/>
    <w:basedOn w:val="Normal"/>
    <w:next w:val="Normal"/>
    <w:link w:val="Heading3Char"/>
    <w:autoRedefine/>
    <w:uiPriority w:val="9"/>
    <w:unhideWhenUsed/>
    <w:qFormat/>
    <w:rsid w:val="0069599A"/>
    <w:pPr>
      <w:keepNext/>
      <w:keepLines/>
      <w:spacing w:line="360" w:lineRule="auto"/>
      <w:outlineLvl w:val="2"/>
    </w:pPr>
    <w:rPr>
      <w:rFonts w:eastAsiaTheme="majorEastAsia"/>
      <w:b/>
      <w:bCs/>
      <w:color w:val="000000" w:themeColor="text1"/>
      <w:sz w:val="28"/>
      <w:szCs w:val="28"/>
    </w:rPr>
  </w:style>
  <w:style w:type="paragraph" w:styleId="Heading4">
    <w:name w:val="heading 4"/>
    <w:basedOn w:val="Normal"/>
    <w:next w:val="Normal"/>
    <w:link w:val="Heading4Char"/>
    <w:autoRedefine/>
    <w:uiPriority w:val="9"/>
    <w:unhideWhenUsed/>
    <w:qFormat/>
    <w:rsid w:val="00971E62"/>
    <w:pPr>
      <w:keepNext/>
      <w:keepLines/>
      <w:spacing w:line="360" w:lineRule="auto"/>
      <w:outlineLvl w:val="3"/>
    </w:pPr>
    <w:rPr>
      <w:rFonts w:eastAsiaTheme="majorEastAsia"/>
      <w:b/>
      <w: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8B19DB"/>
    <w:pPr>
      <w:pageBreakBefore/>
      <w:spacing w:before="100" w:beforeAutospacing="1" w:after="100" w:afterAutospacing="1"/>
    </w:pPr>
    <w:rPr>
      <w:rFonts w:ascii="Tahoma" w:hAnsi="Tahoma" w:cs="Tahoma"/>
      <w:sz w:val="20"/>
      <w:szCs w:val="20"/>
    </w:rPr>
  </w:style>
  <w:style w:type="paragraph" w:styleId="Header">
    <w:name w:val="header"/>
    <w:basedOn w:val="Normal"/>
    <w:link w:val="HeaderChar"/>
    <w:uiPriority w:val="99"/>
    <w:unhideWhenUsed/>
    <w:rsid w:val="008B19DB"/>
    <w:pPr>
      <w:tabs>
        <w:tab w:val="center" w:pos="4680"/>
        <w:tab w:val="right" w:pos="9360"/>
      </w:tabs>
    </w:pPr>
  </w:style>
  <w:style w:type="character" w:customStyle="1" w:styleId="HeaderChar">
    <w:name w:val="Header Char"/>
    <w:basedOn w:val="DefaultParagraphFont"/>
    <w:link w:val="Header"/>
    <w:uiPriority w:val="99"/>
    <w:rsid w:val="008B19D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B19DB"/>
    <w:pPr>
      <w:tabs>
        <w:tab w:val="center" w:pos="4680"/>
        <w:tab w:val="right" w:pos="9360"/>
      </w:tabs>
    </w:pPr>
  </w:style>
  <w:style w:type="character" w:customStyle="1" w:styleId="FooterChar">
    <w:name w:val="Footer Char"/>
    <w:basedOn w:val="DefaultParagraphFont"/>
    <w:link w:val="Footer"/>
    <w:uiPriority w:val="99"/>
    <w:rsid w:val="008B19DB"/>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5909"/>
    <w:rPr>
      <w:rFonts w:ascii="Times New Roman" w:eastAsiaTheme="majorEastAsia"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C213A7"/>
    <w:rPr>
      <w:rFonts w:ascii="Times New Roman" w:eastAsiaTheme="majorEastAsia" w:hAnsi="Times New Roman" w:cs="Times New Roman"/>
      <w:b/>
      <w:color w:val="000000" w:themeColor="text1"/>
      <w:sz w:val="28"/>
      <w:szCs w:val="28"/>
    </w:rPr>
  </w:style>
  <w:style w:type="character" w:customStyle="1" w:styleId="Heading3Char">
    <w:name w:val="Heading 3 Char"/>
    <w:basedOn w:val="DefaultParagraphFont"/>
    <w:link w:val="Heading3"/>
    <w:uiPriority w:val="9"/>
    <w:rsid w:val="0069599A"/>
    <w:rPr>
      <w:rFonts w:ascii="Times New Roman" w:eastAsiaTheme="majorEastAsia" w:hAnsi="Times New Roman" w:cs="Times New Roman"/>
      <w:b/>
      <w:bCs/>
      <w:color w:val="000000" w:themeColor="text1"/>
      <w:sz w:val="28"/>
      <w:szCs w:val="28"/>
    </w:rPr>
  </w:style>
  <w:style w:type="paragraph" w:styleId="ListParagraph">
    <w:name w:val="List Paragraph"/>
    <w:basedOn w:val="Normal"/>
    <w:link w:val="ListParagraphChar"/>
    <w:uiPriority w:val="34"/>
    <w:qFormat/>
    <w:rsid w:val="000D633C"/>
    <w:pPr>
      <w:spacing w:after="160" w:line="259" w:lineRule="auto"/>
      <w:ind w:left="720"/>
      <w:contextualSpacing/>
    </w:pPr>
    <w:rPr>
      <w:rFonts w:eastAsiaTheme="minorHAnsi" w:cstheme="minorBidi"/>
      <w:sz w:val="26"/>
      <w:szCs w:val="22"/>
    </w:rPr>
  </w:style>
  <w:style w:type="character" w:customStyle="1" w:styleId="apple-converted-space">
    <w:name w:val="apple-converted-space"/>
    <w:basedOn w:val="DefaultParagraphFont"/>
    <w:rsid w:val="000D633C"/>
  </w:style>
  <w:style w:type="table" w:styleId="TableGrid">
    <w:name w:val="Table Grid"/>
    <w:basedOn w:val="TableNormal"/>
    <w:uiPriority w:val="59"/>
    <w:rsid w:val="000D633C"/>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D633C"/>
    <w:pPr>
      <w:spacing w:after="0" w:line="240" w:lineRule="auto"/>
    </w:pPr>
    <w:rPr>
      <w:rFonts w:ascii="Times New Roman" w:hAnsi="Times New Roman"/>
      <w:sz w:val="26"/>
    </w:rPr>
  </w:style>
  <w:style w:type="character" w:styleId="Emphasis">
    <w:name w:val="Emphasis"/>
    <w:basedOn w:val="DefaultParagraphFont"/>
    <w:uiPriority w:val="20"/>
    <w:qFormat/>
    <w:rsid w:val="000D633C"/>
    <w:rPr>
      <w:i/>
      <w:iCs/>
    </w:rPr>
  </w:style>
  <w:style w:type="paragraph" w:styleId="BodyText3">
    <w:name w:val="Body Text 3"/>
    <w:basedOn w:val="Normal"/>
    <w:link w:val="BodyText3Char"/>
    <w:rsid w:val="000D633C"/>
    <w:pPr>
      <w:spacing w:after="120"/>
    </w:pPr>
    <w:rPr>
      <w:sz w:val="16"/>
      <w:szCs w:val="16"/>
    </w:rPr>
  </w:style>
  <w:style w:type="character" w:customStyle="1" w:styleId="BodyText3Char">
    <w:name w:val="Body Text 3 Char"/>
    <w:basedOn w:val="DefaultParagraphFont"/>
    <w:link w:val="BodyText3"/>
    <w:rsid w:val="000D633C"/>
    <w:rPr>
      <w:rFonts w:ascii="Times New Roman" w:eastAsia="Times New Roman" w:hAnsi="Times New Roman" w:cs="Times New Roman"/>
      <w:sz w:val="16"/>
      <w:szCs w:val="16"/>
    </w:rPr>
  </w:style>
  <w:style w:type="paragraph" w:customStyle="1" w:styleId="MucLamaI">
    <w:name w:val="Muc Lama (I"/>
    <w:aliases w:val="II,III)"/>
    <w:basedOn w:val="Header"/>
    <w:autoRedefine/>
    <w:uiPriority w:val="99"/>
    <w:rsid w:val="000D633C"/>
    <w:pPr>
      <w:tabs>
        <w:tab w:val="clear" w:pos="4680"/>
        <w:tab w:val="clear" w:pos="9360"/>
      </w:tabs>
      <w:spacing w:before="60"/>
    </w:pPr>
    <w:rPr>
      <w:rFonts w:ascii="Tahoma" w:hAnsi="Tahoma"/>
      <w:b/>
      <w:bCs/>
      <w:sz w:val="21"/>
    </w:rPr>
  </w:style>
  <w:style w:type="paragraph" w:customStyle="1" w:styleId="Default">
    <w:name w:val="Default"/>
    <w:rsid w:val="000D633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Web">
    <w:name w:val="Normal (Web)"/>
    <w:basedOn w:val="Normal"/>
    <w:uiPriority w:val="99"/>
    <w:unhideWhenUsed/>
    <w:rsid w:val="000D633C"/>
    <w:pPr>
      <w:spacing w:before="100" w:beforeAutospacing="1" w:after="100" w:afterAutospacing="1"/>
    </w:pPr>
  </w:style>
  <w:style w:type="character" w:styleId="PlaceholderText">
    <w:name w:val="Placeholder Text"/>
    <w:basedOn w:val="DefaultParagraphFont"/>
    <w:uiPriority w:val="99"/>
    <w:semiHidden/>
    <w:rsid w:val="000D633C"/>
    <w:rPr>
      <w:color w:val="808080"/>
    </w:rPr>
  </w:style>
  <w:style w:type="paragraph" w:styleId="Caption">
    <w:name w:val="caption"/>
    <w:basedOn w:val="Normal"/>
    <w:next w:val="Normal"/>
    <w:uiPriority w:val="35"/>
    <w:unhideWhenUsed/>
    <w:qFormat/>
    <w:rsid w:val="000D633C"/>
    <w:pPr>
      <w:spacing w:after="200"/>
    </w:pPr>
    <w:rPr>
      <w:rFonts w:eastAsiaTheme="minorHAnsi" w:cstheme="minorBidi"/>
      <w:i/>
      <w:iCs/>
      <w:color w:val="44546A" w:themeColor="text2"/>
      <w:sz w:val="18"/>
      <w:szCs w:val="18"/>
    </w:rPr>
  </w:style>
  <w:style w:type="paragraph" w:customStyle="1" w:styleId="Char3">
    <w:name w:val="Char3"/>
    <w:basedOn w:val="Normal"/>
    <w:rsid w:val="00B731D4"/>
    <w:pPr>
      <w:pageBreakBefore/>
      <w:spacing w:before="100" w:beforeAutospacing="1" w:after="100" w:afterAutospacing="1"/>
    </w:pPr>
    <w:rPr>
      <w:rFonts w:ascii="Tahoma" w:hAnsi="Tahoma" w:cs="Tahoma"/>
      <w:sz w:val="20"/>
      <w:szCs w:val="20"/>
    </w:rPr>
  </w:style>
  <w:style w:type="character" w:customStyle="1" w:styleId="ListParagraphChar">
    <w:name w:val="List Paragraph Char"/>
    <w:basedOn w:val="DefaultParagraphFont"/>
    <w:link w:val="ListParagraph"/>
    <w:uiPriority w:val="34"/>
    <w:qFormat/>
    <w:rsid w:val="003D53AF"/>
    <w:rPr>
      <w:rFonts w:ascii="Times New Roman" w:hAnsi="Times New Roman"/>
      <w:sz w:val="26"/>
    </w:rPr>
  </w:style>
  <w:style w:type="paragraph" w:customStyle="1" w:styleId="ahinh">
    <w:name w:val="ahinh"/>
    <w:basedOn w:val="Normal"/>
    <w:link w:val="ahinhChar"/>
    <w:rsid w:val="003D53AF"/>
    <w:pPr>
      <w:spacing w:line="288" w:lineRule="auto"/>
      <w:jc w:val="center"/>
    </w:pPr>
    <w:rPr>
      <w:rFonts w:eastAsiaTheme="minorHAnsi"/>
      <w:b/>
      <w:i/>
      <w:sz w:val="26"/>
      <w:szCs w:val="26"/>
    </w:rPr>
  </w:style>
  <w:style w:type="character" w:customStyle="1" w:styleId="ahinhChar">
    <w:name w:val="ahinh Char"/>
    <w:basedOn w:val="DefaultParagraphFont"/>
    <w:link w:val="ahinh"/>
    <w:rsid w:val="003D53AF"/>
    <w:rPr>
      <w:rFonts w:ascii="Times New Roman" w:hAnsi="Times New Roman" w:cs="Times New Roman"/>
      <w:b/>
      <w:i/>
      <w:sz w:val="26"/>
      <w:szCs w:val="26"/>
    </w:rPr>
  </w:style>
  <w:style w:type="paragraph" w:customStyle="1" w:styleId="Char2">
    <w:name w:val="Char2"/>
    <w:basedOn w:val="Normal"/>
    <w:rsid w:val="00A939B3"/>
    <w:pPr>
      <w:pageBreakBefore/>
      <w:spacing w:before="100" w:beforeAutospacing="1" w:after="100" w:afterAutospacing="1"/>
    </w:pPr>
    <w:rPr>
      <w:rFonts w:ascii="Tahoma" w:hAnsi="Tahoma" w:cs="Tahoma"/>
      <w:sz w:val="20"/>
      <w:szCs w:val="20"/>
    </w:rPr>
  </w:style>
  <w:style w:type="character" w:customStyle="1" w:styleId="Heading4Char">
    <w:name w:val="Heading 4 Char"/>
    <w:basedOn w:val="DefaultParagraphFont"/>
    <w:link w:val="Heading4"/>
    <w:uiPriority w:val="9"/>
    <w:rsid w:val="00971E62"/>
    <w:rPr>
      <w:rFonts w:ascii="Times New Roman" w:eastAsiaTheme="majorEastAsia" w:hAnsi="Times New Roman" w:cs="Times New Roman"/>
      <w:b/>
      <w:i/>
      <w:iCs/>
      <w:sz w:val="26"/>
      <w:szCs w:val="24"/>
    </w:rPr>
  </w:style>
  <w:style w:type="paragraph" w:styleId="TOCHeading">
    <w:name w:val="TOC Heading"/>
    <w:basedOn w:val="Heading1"/>
    <w:next w:val="Normal"/>
    <w:uiPriority w:val="39"/>
    <w:unhideWhenUsed/>
    <w:qFormat/>
    <w:rsid w:val="006035AB"/>
    <w:pPr>
      <w:outlineLvl w:val="9"/>
    </w:pPr>
  </w:style>
  <w:style w:type="paragraph" w:styleId="TOC1">
    <w:name w:val="toc 1"/>
    <w:basedOn w:val="Normal"/>
    <w:next w:val="Normal"/>
    <w:autoRedefine/>
    <w:uiPriority w:val="39"/>
    <w:unhideWhenUsed/>
    <w:rsid w:val="00755B5E"/>
    <w:pPr>
      <w:tabs>
        <w:tab w:val="right" w:leader="dot" w:pos="9062"/>
      </w:tabs>
      <w:spacing w:after="100"/>
    </w:pPr>
    <w:rPr>
      <w:b/>
      <w:noProof/>
      <w:sz w:val="26"/>
      <w:szCs w:val="26"/>
    </w:rPr>
  </w:style>
  <w:style w:type="paragraph" w:styleId="TOC2">
    <w:name w:val="toc 2"/>
    <w:basedOn w:val="Normal"/>
    <w:next w:val="Normal"/>
    <w:autoRedefine/>
    <w:uiPriority w:val="39"/>
    <w:unhideWhenUsed/>
    <w:rsid w:val="006F4BE1"/>
    <w:pPr>
      <w:tabs>
        <w:tab w:val="left" w:pos="880"/>
        <w:tab w:val="right" w:leader="dot" w:pos="9062"/>
      </w:tabs>
      <w:spacing w:after="100"/>
      <w:ind w:left="240"/>
    </w:pPr>
    <w:rPr>
      <w:noProof/>
    </w:rPr>
  </w:style>
  <w:style w:type="paragraph" w:styleId="TOC3">
    <w:name w:val="toc 3"/>
    <w:basedOn w:val="Normal"/>
    <w:next w:val="Normal"/>
    <w:autoRedefine/>
    <w:uiPriority w:val="39"/>
    <w:unhideWhenUsed/>
    <w:rsid w:val="004F6C41"/>
    <w:pPr>
      <w:tabs>
        <w:tab w:val="left" w:pos="1320"/>
        <w:tab w:val="right" w:leader="dot" w:pos="9062"/>
      </w:tabs>
      <w:spacing w:after="100"/>
      <w:ind w:left="480"/>
    </w:pPr>
    <w:rPr>
      <w:noProof/>
    </w:rPr>
  </w:style>
  <w:style w:type="character" w:styleId="Hyperlink">
    <w:name w:val="Hyperlink"/>
    <w:basedOn w:val="DefaultParagraphFont"/>
    <w:uiPriority w:val="99"/>
    <w:unhideWhenUsed/>
    <w:rsid w:val="006035AB"/>
    <w:rPr>
      <w:color w:val="0563C1" w:themeColor="hyperlink"/>
      <w:u w:val="single"/>
    </w:rPr>
  </w:style>
  <w:style w:type="paragraph" w:styleId="TOC4">
    <w:name w:val="toc 4"/>
    <w:basedOn w:val="Normal"/>
    <w:next w:val="Normal"/>
    <w:autoRedefine/>
    <w:uiPriority w:val="39"/>
    <w:unhideWhenUsed/>
    <w:rsid w:val="008C41C4"/>
    <w:pPr>
      <w:spacing w:after="100"/>
      <w:ind w:left="720"/>
    </w:pPr>
  </w:style>
  <w:style w:type="paragraph" w:customStyle="1" w:styleId="Char1">
    <w:name w:val="Char1"/>
    <w:basedOn w:val="Normal"/>
    <w:rsid w:val="00C17B12"/>
    <w:pPr>
      <w:pageBreakBefore/>
      <w:spacing w:before="100" w:beforeAutospacing="1" w:after="100" w:afterAutospacing="1"/>
    </w:pPr>
    <w:rPr>
      <w:rFonts w:ascii="Tahoma" w:hAnsi="Tahoma" w:cs="Tahoma"/>
      <w:sz w:val="20"/>
      <w:szCs w:val="20"/>
    </w:rPr>
  </w:style>
  <w:style w:type="paragraph" w:styleId="BalloonText">
    <w:name w:val="Balloon Text"/>
    <w:basedOn w:val="Normal"/>
    <w:link w:val="BalloonTextChar"/>
    <w:uiPriority w:val="99"/>
    <w:semiHidden/>
    <w:unhideWhenUsed/>
    <w:rsid w:val="004E1461"/>
    <w:rPr>
      <w:rFonts w:ascii="Tahoma" w:hAnsi="Tahoma" w:cs="Tahoma"/>
      <w:sz w:val="16"/>
      <w:szCs w:val="16"/>
    </w:rPr>
  </w:style>
  <w:style w:type="character" w:customStyle="1" w:styleId="BalloonTextChar">
    <w:name w:val="Balloon Text Char"/>
    <w:basedOn w:val="DefaultParagraphFont"/>
    <w:link w:val="BalloonText"/>
    <w:uiPriority w:val="99"/>
    <w:semiHidden/>
    <w:rsid w:val="004E1461"/>
    <w:rPr>
      <w:rFonts w:ascii="Tahoma" w:eastAsia="Times New Roman" w:hAnsi="Tahoma" w:cs="Tahoma"/>
      <w:sz w:val="16"/>
      <w:szCs w:val="16"/>
    </w:rPr>
  </w:style>
  <w:style w:type="character" w:styleId="Strong">
    <w:name w:val="Strong"/>
    <w:basedOn w:val="DefaultParagraphFont"/>
    <w:uiPriority w:val="22"/>
    <w:qFormat/>
    <w:rsid w:val="00483521"/>
    <w:rPr>
      <w:b/>
      <w:bCs/>
    </w:rPr>
  </w:style>
  <w:style w:type="character" w:customStyle="1" w:styleId="ez-toc-section">
    <w:name w:val="ez-toc-section"/>
    <w:basedOn w:val="DefaultParagraphFont"/>
    <w:rsid w:val="00057140"/>
  </w:style>
  <w:style w:type="paragraph" w:customStyle="1" w:styleId="Char4">
    <w:name w:val="Char4"/>
    <w:basedOn w:val="Normal"/>
    <w:rsid w:val="007D39AD"/>
    <w:pPr>
      <w:pageBreakBefore/>
      <w:spacing w:before="100" w:beforeAutospacing="1" w:after="100" w:afterAutospacing="1"/>
    </w:pPr>
    <w:rPr>
      <w:rFonts w:ascii="Tahoma" w:hAnsi="Tahoma" w:cs="Tahoma"/>
      <w:sz w:val="20"/>
      <w:szCs w:val="20"/>
    </w:rPr>
  </w:style>
  <w:style w:type="paragraph" w:styleId="TableofFigures">
    <w:name w:val="table of figures"/>
    <w:basedOn w:val="Normal"/>
    <w:next w:val="Normal"/>
    <w:uiPriority w:val="99"/>
    <w:unhideWhenUsed/>
    <w:rsid w:val="006343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9557">
      <w:bodyDiv w:val="1"/>
      <w:marLeft w:val="0"/>
      <w:marRight w:val="0"/>
      <w:marTop w:val="0"/>
      <w:marBottom w:val="0"/>
      <w:divBdr>
        <w:top w:val="none" w:sz="0" w:space="0" w:color="auto"/>
        <w:left w:val="none" w:sz="0" w:space="0" w:color="auto"/>
        <w:bottom w:val="none" w:sz="0" w:space="0" w:color="auto"/>
        <w:right w:val="none" w:sz="0" w:space="0" w:color="auto"/>
      </w:divBdr>
    </w:div>
    <w:div w:id="108816709">
      <w:bodyDiv w:val="1"/>
      <w:marLeft w:val="0"/>
      <w:marRight w:val="0"/>
      <w:marTop w:val="0"/>
      <w:marBottom w:val="0"/>
      <w:divBdr>
        <w:top w:val="none" w:sz="0" w:space="0" w:color="auto"/>
        <w:left w:val="none" w:sz="0" w:space="0" w:color="auto"/>
        <w:bottom w:val="none" w:sz="0" w:space="0" w:color="auto"/>
        <w:right w:val="none" w:sz="0" w:space="0" w:color="auto"/>
      </w:divBdr>
    </w:div>
    <w:div w:id="120078128">
      <w:bodyDiv w:val="1"/>
      <w:marLeft w:val="0"/>
      <w:marRight w:val="0"/>
      <w:marTop w:val="0"/>
      <w:marBottom w:val="0"/>
      <w:divBdr>
        <w:top w:val="none" w:sz="0" w:space="0" w:color="auto"/>
        <w:left w:val="none" w:sz="0" w:space="0" w:color="auto"/>
        <w:bottom w:val="none" w:sz="0" w:space="0" w:color="auto"/>
        <w:right w:val="none" w:sz="0" w:space="0" w:color="auto"/>
      </w:divBdr>
    </w:div>
    <w:div w:id="213662283">
      <w:bodyDiv w:val="1"/>
      <w:marLeft w:val="0"/>
      <w:marRight w:val="0"/>
      <w:marTop w:val="0"/>
      <w:marBottom w:val="0"/>
      <w:divBdr>
        <w:top w:val="none" w:sz="0" w:space="0" w:color="auto"/>
        <w:left w:val="none" w:sz="0" w:space="0" w:color="auto"/>
        <w:bottom w:val="none" w:sz="0" w:space="0" w:color="auto"/>
        <w:right w:val="none" w:sz="0" w:space="0" w:color="auto"/>
      </w:divBdr>
    </w:div>
    <w:div w:id="237324956">
      <w:bodyDiv w:val="1"/>
      <w:marLeft w:val="0"/>
      <w:marRight w:val="0"/>
      <w:marTop w:val="0"/>
      <w:marBottom w:val="0"/>
      <w:divBdr>
        <w:top w:val="none" w:sz="0" w:space="0" w:color="auto"/>
        <w:left w:val="none" w:sz="0" w:space="0" w:color="auto"/>
        <w:bottom w:val="none" w:sz="0" w:space="0" w:color="auto"/>
        <w:right w:val="none" w:sz="0" w:space="0" w:color="auto"/>
      </w:divBdr>
    </w:div>
    <w:div w:id="297995245">
      <w:bodyDiv w:val="1"/>
      <w:marLeft w:val="0"/>
      <w:marRight w:val="0"/>
      <w:marTop w:val="0"/>
      <w:marBottom w:val="0"/>
      <w:divBdr>
        <w:top w:val="none" w:sz="0" w:space="0" w:color="auto"/>
        <w:left w:val="none" w:sz="0" w:space="0" w:color="auto"/>
        <w:bottom w:val="none" w:sz="0" w:space="0" w:color="auto"/>
        <w:right w:val="none" w:sz="0" w:space="0" w:color="auto"/>
      </w:divBdr>
    </w:div>
    <w:div w:id="347030304">
      <w:bodyDiv w:val="1"/>
      <w:marLeft w:val="0"/>
      <w:marRight w:val="0"/>
      <w:marTop w:val="0"/>
      <w:marBottom w:val="0"/>
      <w:divBdr>
        <w:top w:val="none" w:sz="0" w:space="0" w:color="auto"/>
        <w:left w:val="none" w:sz="0" w:space="0" w:color="auto"/>
        <w:bottom w:val="none" w:sz="0" w:space="0" w:color="auto"/>
        <w:right w:val="none" w:sz="0" w:space="0" w:color="auto"/>
      </w:divBdr>
    </w:div>
    <w:div w:id="367881109">
      <w:bodyDiv w:val="1"/>
      <w:marLeft w:val="0"/>
      <w:marRight w:val="0"/>
      <w:marTop w:val="0"/>
      <w:marBottom w:val="0"/>
      <w:divBdr>
        <w:top w:val="none" w:sz="0" w:space="0" w:color="auto"/>
        <w:left w:val="none" w:sz="0" w:space="0" w:color="auto"/>
        <w:bottom w:val="none" w:sz="0" w:space="0" w:color="auto"/>
        <w:right w:val="none" w:sz="0" w:space="0" w:color="auto"/>
      </w:divBdr>
    </w:div>
    <w:div w:id="476462131">
      <w:bodyDiv w:val="1"/>
      <w:marLeft w:val="0"/>
      <w:marRight w:val="0"/>
      <w:marTop w:val="0"/>
      <w:marBottom w:val="0"/>
      <w:divBdr>
        <w:top w:val="none" w:sz="0" w:space="0" w:color="auto"/>
        <w:left w:val="none" w:sz="0" w:space="0" w:color="auto"/>
        <w:bottom w:val="none" w:sz="0" w:space="0" w:color="auto"/>
        <w:right w:val="none" w:sz="0" w:space="0" w:color="auto"/>
      </w:divBdr>
    </w:div>
    <w:div w:id="530192135">
      <w:bodyDiv w:val="1"/>
      <w:marLeft w:val="0"/>
      <w:marRight w:val="0"/>
      <w:marTop w:val="0"/>
      <w:marBottom w:val="0"/>
      <w:divBdr>
        <w:top w:val="none" w:sz="0" w:space="0" w:color="auto"/>
        <w:left w:val="none" w:sz="0" w:space="0" w:color="auto"/>
        <w:bottom w:val="none" w:sz="0" w:space="0" w:color="auto"/>
        <w:right w:val="none" w:sz="0" w:space="0" w:color="auto"/>
      </w:divBdr>
    </w:div>
    <w:div w:id="548223238">
      <w:bodyDiv w:val="1"/>
      <w:marLeft w:val="0"/>
      <w:marRight w:val="0"/>
      <w:marTop w:val="0"/>
      <w:marBottom w:val="0"/>
      <w:divBdr>
        <w:top w:val="none" w:sz="0" w:space="0" w:color="auto"/>
        <w:left w:val="none" w:sz="0" w:space="0" w:color="auto"/>
        <w:bottom w:val="none" w:sz="0" w:space="0" w:color="auto"/>
        <w:right w:val="none" w:sz="0" w:space="0" w:color="auto"/>
      </w:divBdr>
    </w:div>
    <w:div w:id="604070899">
      <w:bodyDiv w:val="1"/>
      <w:marLeft w:val="0"/>
      <w:marRight w:val="0"/>
      <w:marTop w:val="0"/>
      <w:marBottom w:val="0"/>
      <w:divBdr>
        <w:top w:val="none" w:sz="0" w:space="0" w:color="auto"/>
        <w:left w:val="none" w:sz="0" w:space="0" w:color="auto"/>
        <w:bottom w:val="none" w:sz="0" w:space="0" w:color="auto"/>
        <w:right w:val="none" w:sz="0" w:space="0" w:color="auto"/>
      </w:divBdr>
    </w:div>
    <w:div w:id="624888878">
      <w:bodyDiv w:val="1"/>
      <w:marLeft w:val="0"/>
      <w:marRight w:val="0"/>
      <w:marTop w:val="0"/>
      <w:marBottom w:val="0"/>
      <w:divBdr>
        <w:top w:val="none" w:sz="0" w:space="0" w:color="auto"/>
        <w:left w:val="none" w:sz="0" w:space="0" w:color="auto"/>
        <w:bottom w:val="none" w:sz="0" w:space="0" w:color="auto"/>
        <w:right w:val="none" w:sz="0" w:space="0" w:color="auto"/>
      </w:divBdr>
    </w:div>
    <w:div w:id="848446919">
      <w:bodyDiv w:val="1"/>
      <w:marLeft w:val="0"/>
      <w:marRight w:val="0"/>
      <w:marTop w:val="0"/>
      <w:marBottom w:val="0"/>
      <w:divBdr>
        <w:top w:val="none" w:sz="0" w:space="0" w:color="auto"/>
        <w:left w:val="none" w:sz="0" w:space="0" w:color="auto"/>
        <w:bottom w:val="none" w:sz="0" w:space="0" w:color="auto"/>
        <w:right w:val="none" w:sz="0" w:space="0" w:color="auto"/>
      </w:divBdr>
    </w:div>
    <w:div w:id="1032724812">
      <w:bodyDiv w:val="1"/>
      <w:marLeft w:val="0"/>
      <w:marRight w:val="0"/>
      <w:marTop w:val="0"/>
      <w:marBottom w:val="0"/>
      <w:divBdr>
        <w:top w:val="none" w:sz="0" w:space="0" w:color="auto"/>
        <w:left w:val="none" w:sz="0" w:space="0" w:color="auto"/>
        <w:bottom w:val="none" w:sz="0" w:space="0" w:color="auto"/>
        <w:right w:val="none" w:sz="0" w:space="0" w:color="auto"/>
      </w:divBdr>
    </w:div>
    <w:div w:id="1082525372">
      <w:bodyDiv w:val="1"/>
      <w:marLeft w:val="0"/>
      <w:marRight w:val="0"/>
      <w:marTop w:val="0"/>
      <w:marBottom w:val="0"/>
      <w:divBdr>
        <w:top w:val="none" w:sz="0" w:space="0" w:color="auto"/>
        <w:left w:val="none" w:sz="0" w:space="0" w:color="auto"/>
        <w:bottom w:val="none" w:sz="0" w:space="0" w:color="auto"/>
        <w:right w:val="none" w:sz="0" w:space="0" w:color="auto"/>
      </w:divBdr>
    </w:div>
    <w:div w:id="1145585972">
      <w:bodyDiv w:val="1"/>
      <w:marLeft w:val="0"/>
      <w:marRight w:val="0"/>
      <w:marTop w:val="0"/>
      <w:marBottom w:val="0"/>
      <w:divBdr>
        <w:top w:val="none" w:sz="0" w:space="0" w:color="auto"/>
        <w:left w:val="none" w:sz="0" w:space="0" w:color="auto"/>
        <w:bottom w:val="none" w:sz="0" w:space="0" w:color="auto"/>
        <w:right w:val="none" w:sz="0" w:space="0" w:color="auto"/>
      </w:divBdr>
    </w:div>
    <w:div w:id="1196190320">
      <w:bodyDiv w:val="1"/>
      <w:marLeft w:val="0"/>
      <w:marRight w:val="0"/>
      <w:marTop w:val="0"/>
      <w:marBottom w:val="0"/>
      <w:divBdr>
        <w:top w:val="none" w:sz="0" w:space="0" w:color="auto"/>
        <w:left w:val="none" w:sz="0" w:space="0" w:color="auto"/>
        <w:bottom w:val="none" w:sz="0" w:space="0" w:color="auto"/>
        <w:right w:val="none" w:sz="0" w:space="0" w:color="auto"/>
      </w:divBdr>
    </w:div>
    <w:div w:id="1208834155">
      <w:bodyDiv w:val="1"/>
      <w:marLeft w:val="0"/>
      <w:marRight w:val="0"/>
      <w:marTop w:val="0"/>
      <w:marBottom w:val="0"/>
      <w:divBdr>
        <w:top w:val="none" w:sz="0" w:space="0" w:color="auto"/>
        <w:left w:val="none" w:sz="0" w:space="0" w:color="auto"/>
        <w:bottom w:val="none" w:sz="0" w:space="0" w:color="auto"/>
        <w:right w:val="none" w:sz="0" w:space="0" w:color="auto"/>
      </w:divBdr>
    </w:div>
    <w:div w:id="1231580934">
      <w:bodyDiv w:val="1"/>
      <w:marLeft w:val="0"/>
      <w:marRight w:val="0"/>
      <w:marTop w:val="0"/>
      <w:marBottom w:val="0"/>
      <w:divBdr>
        <w:top w:val="none" w:sz="0" w:space="0" w:color="auto"/>
        <w:left w:val="none" w:sz="0" w:space="0" w:color="auto"/>
        <w:bottom w:val="none" w:sz="0" w:space="0" w:color="auto"/>
        <w:right w:val="none" w:sz="0" w:space="0" w:color="auto"/>
      </w:divBdr>
    </w:div>
    <w:div w:id="1338076368">
      <w:bodyDiv w:val="1"/>
      <w:marLeft w:val="0"/>
      <w:marRight w:val="0"/>
      <w:marTop w:val="0"/>
      <w:marBottom w:val="0"/>
      <w:divBdr>
        <w:top w:val="none" w:sz="0" w:space="0" w:color="auto"/>
        <w:left w:val="none" w:sz="0" w:space="0" w:color="auto"/>
        <w:bottom w:val="none" w:sz="0" w:space="0" w:color="auto"/>
        <w:right w:val="none" w:sz="0" w:space="0" w:color="auto"/>
      </w:divBdr>
    </w:div>
    <w:div w:id="1344630729">
      <w:bodyDiv w:val="1"/>
      <w:marLeft w:val="0"/>
      <w:marRight w:val="0"/>
      <w:marTop w:val="0"/>
      <w:marBottom w:val="0"/>
      <w:divBdr>
        <w:top w:val="none" w:sz="0" w:space="0" w:color="auto"/>
        <w:left w:val="none" w:sz="0" w:space="0" w:color="auto"/>
        <w:bottom w:val="none" w:sz="0" w:space="0" w:color="auto"/>
        <w:right w:val="none" w:sz="0" w:space="0" w:color="auto"/>
      </w:divBdr>
    </w:div>
    <w:div w:id="1463570703">
      <w:bodyDiv w:val="1"/>
      <w:marLeft w:val="0"/>
      <w:marRight w:val="0"/>
      <w:marTop w:val="0"/>
      <w:marBottom w:val="0"/>
      <w:divBdr>
        <w:top w:val="none" w:sz="0" w:space="0" w:color="auto"/>
        <w:left w:val="none" w:sz="0" w:space="0" w:color="auto"/>
        <w:bottom w:val="none" w:sz="0" w:space="0" w:color="auto"/>
        <w:right w:val="none" w:sz="0" w:space="0" w:color="auto"/>
      </w:divBdr>
    </w:div>
    <w:div w:id="1501771878">
      <w:bodyDiv w:val="1"/>
      <w:marLeft w:val="0"/>
      <w:marRight w:val="0"/>
      <w:marTop w:val="0"/>
      <w:marBottom w:val="0"/>
      <w:divBdr>
        <w:top w:val="none" w:sz="0" w:space="0" w:color="auto"/>
        <w:left w:val="none" w:sz="0" w:space="0" w:color="auto"/>
        <w:bottom w:val="none" w:sz="0" w:space="0" w:color="auto"/>
        <w:right w:val="none" w:sz="0" w:space="0" w:color="auto"/>
      </w:divBdr>
    </w:div>
    <w:div w:id="1566573443">
      <w:bodyDiv w:val="1"/>
      <w:marLeft w:val="0"/>
      <w:marRight w:val="0"/>
      <w:marTop w:val="0"/>
      <w:marBottom w:val="0"/>
      <w:divBdr>
        <w:top w:val="none" w:sz="0" w:space="0" w:color="auto"/>
        <w:left w:val="none" w:sz="0" w:space="0" w:color="auto"/>
        <w:bottom w:val="none" w:sz="0" w:space="0" w:color="auto"/>
        <w:right w:val="none" w:sz="0" w:space="0" w:color="auto"/>
      </w:divBdr>
    </w:div>
    <w:div w:id="1571230067">
      <w:bodyDiv w:val="1"/>
      <w:marLeft w:val="0"/>
      <w:marRight w:val="0"/>
      <w:marTop w:val="0"/>
      <w:marBottom w:val="0"/>
      <w:divBdr>
        <w:top w:val="none" w:sz="0" w:space="0" w:color="auto"/>
        <w:left w:val="none" w:sz="0" w:space="0" w:color="auto"/>
        <w:bottom w:val="none" w:sz="0" w:space="0" w:color="auto"/>
        <w:right w:val="none" w:sz="0" w:space="0" w:color="auto"/>
      </w:divBdr>
    </w:div>
    <w:div w:id="1648899656">
      <w:bodyDiv w:val="1"/>
      <w:marLeft w:val="0"/>
      <w:marRight w:val="0"/>
      <w:marTop w:val="0"/>
      <w:marBottom w:val="0"/>
      <w:divBdr>
        <w:top w:val="none" w:sz="0" w:space="0" w:color="auto"/>
        <w:left w:val="none" w:sz="0" w:space="0" w:color="auto"/>
        <w:bottom w:val="none" w:sz="0" w:space="0" w:color="auto"/>
        <w:right w:val="none" w:sz="0" w:space="0" w:color="auto"/>
      </w:divBdr>
    </w:div>
    <w:div w:id="1788505924">
      <w:bodyDiv w:val="1"/>
      <w:marLeft w:val="0"/>
      <w:marRight w:val="0"/>
      <w:marTop w:val="0"/>
      <w:marBottom w:val="0"/>
      <w:divBdr>
        <w:top w:val="none" w:sz="0" w:space="0" w:color="auto"/>
        <w:left w:val="none" w:sz="0" w:space="0" w:color="auto"/>
        <w:bottom w:val="none" w:sz="0" w:space="0" w:color="auto"/>
        <w:right w:val="none" w:sz="0" w:space="0" w:color="auto"/>
      </w:divBdr>
    </w:div>
    <w:div w:id="1840458001">
      <w:bodyDiv w:val="1"/>
      <w:marLeft w:val="0"/>
      <w:marRight w:val="0"/>
      <w:marTop w:val="0"/>
      <w:marBottom w:val="0"/>
      <w:divBdr>
        <w:top w:val="none" w:sz="0" w:space="0" w:color="auto"/>
        <w:left w:val="none" w:sz="0" w:space="0" w:color="auto"/>
        <w:bottom w:val="none" w:sz="0" w:space="0" w:color="auto"/>
        <w:right w:val="none" w:sz="0" w:space="0" w:color="auto"/>
      </w:divBdr>
    </w:div>
    <w:div w:id="1851411443">
      <w:bodyDiv w:val="1"/>
      <w:marLeft w:val="0"/>
      <w:marRight w:val="0"/>
      <w:marTop w:val="0"/>
      <w:marBottom w:val="0"/>
      <w:divBdr>
        <w:top w:val="none" w:sz="0" w:space="0" w:color="auto"/>
        <w:left w:val="none" w:sz="0" w:space="0" w:color="auto"/>
        <w:bottom w:val="none" w:sz="0" w:space="0" w:color="auto"/>
        <w:right w:val="none" w:sz="0" w:space="0" w:color="auto"/>
      </w:divBdr>
    </w:div>
    <w:div w:id="1871063981">
      <w:bodyDiv w:val="1"/>
      <w:marLeft w:val="0"/>
      <w:marRight w:val="0"/>
      <w:marTop w:val="0"/>
      <w:marBottom w:val="0"/>
      <w:divBdr>
        <w:top w:val="none" w:sz="0" w:space="0" w:color="auto"/>
        <w:left w:val="none" w:sz="0" w:space="0" w:color="auto"/>
        <w:bottom w:val="none" w:sz="0" w:space="0" w:color="auto"/>
        <w:right w:val="none" w:sz="0" w:space="0" w:color="auto"/>
      </w:divBdr>
    </w:div>
    <w:div w:id="2037079687">
      <w:bodyDiv w:val="1"/>
      <w:marLeft w:val="0"/>
      <w:marRight w:val="0"/>
      <w:marTop w:val="0"/>
      <w:marBottom w:val="0"/>
      <w:divBdr>
        <w:top w:val="none" w:sz="0" w:space="0" w:color="auto"/>
        <w:left w:val="none" w:sz="0" w:space="0" w:color="auto"/>
        <w:bottom w:val="none" w:sz="0" w:space="0" w:color="auto"/>
        <w:right w:val="none" w:sz="0" w:space="0" w:color="auto"/>
      </w:divBdr>
    </w:div>
    <w:div w:id="214253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FDBA18134AC3148B4B1A85DED8D74BF" ma:contentTypeVersion="2" ma:contentTypeDescription="Create a new document." ma:contentTypeScope="" ma:versionID="9212d879e16b55f1416ea5a828e6e5ab">
  <xsd:schema xmlns:xsd="http://www.w3.org/2001/XMLSchema" xmlns:xs="http://www.w3.org/2001/XMLSchema" xmlns:p="http://schemas.microsoft.com/office/2006/metadata/properties" xmlns:ns2="fe3bdfe4-a67e-4efd-bcdf-74e075462179" targetNamespace="http://schemas.microsoft.com/office/2006/metadata/properties" ma:root="true" ma:fieldsID="875e85e2fc92dde33ac5068ceed83aaa" ns2:_="">
    <xsd:import namespace="fe3bdfe4-a67e-4efd-bcdf-74e07546217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3bdfe4-a67e-4efd-bcdf-74e0754621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5D398-1376-4F4A-9CA0-C055A2362217}">
  <ds:schemaRefs>
    <ds:schemaRef ds:uri="http://schemas.microsoft.com/sharepoint/v3/contenttype/forms"/>
  </ds:schemaRefs>
</ds:datastoreItem>
</file>

<file path=customXml/itemProps2.xml><?xml version="1.0" encoding="utf-8"?>
<ds:datastoreItem xmlns:ds="http://schemas.openxmlformats.org/officeDocument/2006/customXml" ds:itemID="{073C99D5-08CC-4BE5-A4BE-7E1AE56F96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3bdfe4-a67e-4efd-bcdf-74e0754621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CB543D-F36B-4A7B-97FE-D8CB21C7EE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63870A2-8594-4995-A513-C64A7EC59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1</TotalTime>
  <Pages>17</Pages>
  <Words>2981</Words>
  <Characters>16997</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CHƯƠNG 1</vt:lpstr>
    </vt:vector>
  </TitlesOfParts>
  <Company>Microsoft</Company>
  <LinksUpToDate>false</LinksUpToDate>
  <CharactersWithSpaces>19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dc:title>
  <dc:creator>BUI THI BE BA</dc:creator>
  <cp:lastModifiedBy>Minh Nhat</cp:lastModifiedBy>
  <cp:revision>879</cp:revision>
  <cp:lastPrinted>2019-12-10T23:52:00Z</cp:lastPrinted>
  <dcterms:created xsi:type="dcterms:W3CDTF">2019-12-10T23:54:00Z</dcterms:created>
  <dcterms:modified xsi:type="dcterms:W3CDTF">2021-08-03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DBA18134AC3148B4B1A85DED8D74BF</vt:lpwstr>
  </property>
</Properties>
</file>